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3660" r:id="rId4"/>
  </p:sldMasterIdLst>
  <p:sldIdLst>
    <p:sldId id="256" r:id="rId5"/>
    <p:sldId id="270" r:id="rId6"/>
    <p:sldId id="267" r:id="rId7"/>
    <p:sldId id="271" r:id="rId8"/>
    <p:sldId id="259" r:id="rId9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31D3162-179A-4BFB-F50D-FF2364E37D8C}" name="Gregory A. Majcher" initials="GM" userId="S::gamajcher_rockwellautomation.com#ext#@opcfoundation.org::01a1e291-08d2-46a8-939f-aa4f0051d14d" providerId="AD"/>
  <p188:author id="{6CF30675-B013-3318-4F74-7E31C0AA1FFC}" name="Biehler, Georg (DI FA TI ART STD)" initials="BG(FTAS" userId="S::georg.biehler@siemens.com::44f14d68-b340-4837-adf2-ef3f38ac741f" providerId="AD"/>
  <p188:author id="{6EE67DB2-BDAB-C95A-D9C0-0F04A16BA684}" name="Brian Batke" initials="BB" userId="S::babatke@rockwellautomation.com::7b0d4bb8-63e0-4452-b728-0bffd42d65ee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bert Wilmes" initials="RW" lastIdx="5" clrIdx="0">
    <p:extLst>
      <p:ext uri="{19B8F6BF-5375-455C-9EA6-DF929625EA0E}">
        <p15:presenceInfo xmlns:p15="http://schemas.microsoft.com/office/powerpoint/2012/main" userId="S::pywr03@europe.phoenixcontact.com::67b74391-e6de-4fe6-8ee3-69bc3fe23ba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8BDEC57-EEF9-5C13-1807-F88C955F0829}" v="1" dt="2022-03-14T13:14:07.64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089" autoAdjust="0"/>
    <p:restoredTop sz="94660"/>
  </p:normalViewPr>
  <p:slideViewPr>
    <p:cSldViewPr snapToGrid="0">
      <p:cViewPr varScale="1">
        <p:scale>
          <a:sx n="219" d="100"/>
          <a:sy n="219" d="100"/>
        </p:scale>
        <p:origin x="168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viewProps" Target="viewProps.xml"/><Relationship Id="rId17" Type="http://schemas.microsoft.com/office/2018/10/relationships/authors" Target="authors.xml"/><Relationship Id="rId2" Type="http://schemas.openxmlformats.org/officeDocument/2006/relationships/customXml" Target="../customXml/item2.xml"/><Relationship Id="rId16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microsoft.com/office/2016/11/relationships/changesInfo" Target="changesInfos/changesInfo1.xml"/><Relationship Id="rId10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ul.hunkar@dsinteroperability.com" userId="S::paul.hunkar_dsinteroperability.com#ext#@opcfoundation.org::cdeea9ce-fafc-4925-9ed8-2275d1319136" providerId="AD" clId="Web-{C8BDEC57-EEF9-5C13-1807-F88C955F0829}"/>
    <pc:docChg chg="modSld">
      <pc:chgData name="paul.hunkar@dsinteroperability.com" userId="S::paul.hunkar_dsinteroperability.com#ext#@opcfoundation.org::cdeea9ce-fafc-4925-9ed8-2275d1319136" providerId="AD" clId="Web-{C8BDEC57-EEF9-5C13-1807-F88C955F0829}" dt="2022-03-14T13:14:07.646" v="0" actId="1076"/>
      <pc:docMkLst>
        <pc:docMk/>
      </pc:docMkLst>
      <pc:sldChg chg="modSp">
        <pc:chgData name="paul.hunkar@dsinteroperability.com" userId="S::paul.hunkar_dsinteroperability.com#ext#@opcfoundation.org::cdeea9ce-fafc-4925-9ed8-2275d1319136" providerId="AD" clId="Web-{C8BDEC57-EEF9-5C13-1807-F88C955F0829}" dt="2022-03-14T13:14:07.646" v="0" actId="1076"/>
        <pc:sldMkLst>
          <pc:docMk/>
          <pc:sldMk cId="361028614" sldId="270"/>
        </pc:sldMkLst>
        <pc:spChg chg="mod">
          <ac:chgData name="paul.hunkar@dsinteroperability.com" userId="S::paul.hunkar_dsinteroperability.com#ext#@opcfoundation.org::cdeea9ce-fafc-4925-9ed8-2275d1319136" providerId="AD" clId="Web-{C8BDEC57-EEF9-5C13-1807-F88C955F0829}" dt="2022-03-14T13:14:07.646" v="0" actId="1076"/>
          <ac:spMkLst>
            <pc:docMk/>
            <pc:sldMk cId="361028614" sldId="270"/>
            <ac:spMk id="12" creationId="{F9DCA7F4-E152-4E47-8328-F49616D7CE80}"/>
          </ac:spMkLst>
        </pc:spChg>
      </pc:sldChg>
    </pc:docChg>
  </pc:docChgLst>
  <pc:docChgLst>
    <pc:chgData name="Paul Hunkar" userId="7f097f3d418df840" providerId="LiveId" clId="{B9F4E94C-B5D4-417B-ABDC-3CE0D5A03604}"/>
    <pc:docChg chg="undo custSel addSld delSld modSld sldOrd">
      <pc:chgData name="Paul Hunkar" userId="7f097f3d418df840" providerId="LiveId" clId="{B9F4E94C-B5D4-417B-ABDC-3CE0D5A03604}" dt="2022-02-25T05:37:17.284" v="836" actId="2696"/>
      <pc:docMkLst>
        <pc:docMk/>
      </pc:docMkLst>
      <pc:sldChg chg="modSp mod">
        <pc:chgData name="Paul Hunkar" userId="7f097f3d418df840" providerId="LiveId" clId="{B9F4E94C-B5D4-417B-ABDC-3CE0D5A03604}" dt="2022-02-24T21:03:43.351" v="28" actId="20577"/>
        <pc:sldMkLst>
          <pc:docMk/>
          <pc:sldMk cId="2073930759" sldId="256"/>
        </pc:sldMkLst>
        <pc:spChg chg="mod">
          <ac:chgData name="Paul Hunkar" userId="7f097f3d418df840" providerId="LiveId" clId="{B9F4E94C-B5D4-417B-ABDC-3CE0D5A03604}" dt="2022-02-24T21:03:33.234" v="17" actId="20577"/>
          <ac:spMkLst>
            <pc:docMk/>
            <pc:sldMk cId="2073930759" sldId="256"/>
            <ac:spMk id="2" creationId="{6E1AF105-A570-49D7-8E90-59EF908EA9F0}"/>
          </ac:spMkLst>
        </pc:spChg>
        <pc:spChg chg="mod">
          <ac:chgData name="Paul Hunkar" userId="7f097f3d418df840" providerId="LiveId" clId="{B9F4E94C-B5D4-417B-ABDC-3CE0D5A03604}" dt="2022-02-24T21:03:43.351" v="28" actId="20577"/>
          <ac:spMkLst>
            <pc:docMk/>
            <pc:sldMk cId="2073930759" sldId="256"/>
            <ac:spMk id="3" creationId="{D857F58A-B547-4B97-AF4C-6571FFC994A9}"/>
          </ac:spMkLst>
        </pc:spChg>
      </pc:sldChg>
      <pc:sldChg chg="del">
        <pc:chgData name="Paul Hunkar" userId="7f097f3d418df840" providerId="LiveId" clId="{B9F4E94C-B5D4-417B-ABDC-3CE0D5A03604}" dt="2022-02-24T21:03:58.935" v="30" actId="47"/>
        <pc:sldMkLst>
          <pc:docMk/>
          <pc:sldMk cId="1950669300" sldId="258"/>
        </pc:sldMkLst>
      </pc:sldChg>
      <pc:sldChg chg="delSp modSp mod delCm">
        <pc:chgData name="Paul Hunkar" userId="7f097f3d418df840" providerId="LiveId" clId="{B9F4E94C-B5D4-417B-ABDC-3CE0D5A03604}" dt="2022-02-25T05:36:47.481" v="835" actId="207"/>
        <pc:sldMkLst>
          <pc:docMk/>
          <pc:sldMk cId="977591199" sldId="259"/>
        </pc:sldMkLst>
        <pc:spChg chg="mod">
          <ac:chgData name="Paul Hunkar" userId="7f097f3d418df840" providerId="LiveId" clId="{B9F4E94C-B5D4-417B-ABDC-3CE0D5A03604}" dt="2022-02-25T05:36:47.481" v="835" actId="207"/>
          <ac:spMkLst>
            <pc:docMk/>
            <pc:sldMk cId="977591199" sldId="259"/>
            <ac:spMk id="2" creationId="{F916F779-8333-4EA6-825F-76763B9407DB}"/>
          </ac:spMkLst>
        </pc:spChg>
        <pc:spChg chg="mod">
          <ac:chgData name="Paul Hunkar" userId="7f097f3d418df840" providerId="LiveId" clId="{B9F4E94C-B5D4-417B-ABDC-3CE0D5A03604}" dt="2022-02-24T21:44:37.743" v="346" actId="14100"/>
          <ac:spMkLst>
            <pc:docMk/>
            <pc:sldMk cId="977591199" sldId="259"/>
            <ac:spMk id="3" creationId="{424C795A-0950-45C1-A759-320C7E1093F9}"/>
          </ac:spMkLst>
        </pc:spChg>
        <pc:spChg chg="del mod">
          <ac:chgData name="Paul Hunkar" userId="7f097f3d418df840" providerId="LiveId" clId="{B9F4E94C-B5D4-417B-ABDC-3CE0D5A03604}" dt="2022-02-24T21:05:46.899" v="88" actId="478"/>
          <ac:spMkLst>
            <pc:docMk/>
            <pc:sldMk cId="977591199" sldId="259"/>
            <ac:spMk id="5" creationId="{DD8EFC3E-6A23-45B4-BB12-1A1126613BFD}"/>
          </ac:spMkLst>
        </pc:spChg>
        <pc:graphicFrameChg chg="mod">
          <ac:chgData name="Paul Hunkar" userId="7f097f3d418df840" providerId="LiveId" clId="{B9F4E94C-B5D4-417B-ABDC-3CE0D5A03604}" dt="2022-02-25T05:34:39.121" v="813" actId="1076"/>
          <ac:graphicFrameMkLst>
            <pc:docMk/>
            <pc:sldMk cId="977591199" sldId="259"/>
            <ac:graphicFrameMk id="4" creationId="{712E8A95-1586-468F-98B8-B125AF3B3C2E}"/>
          </ac:graphicFrameMkLst>
        </pc:graphicFrameChg>
      </pc:sldChg>
      <pc:sldChg chg="del">
        <pc:chgData name="Paul Hunkar" userId="7f097f3d418df840" providerId="LiveId" clId="{B9F4E94C-B5D4-417B-ABDC-3CE0D5A03604}" dt="2022-02-24T21:04:07.110" v="34" actId="47"/>
        <pc:sldMkLst>
          <pc:docMk/>
          <pc:sldMk cId="1058910008" sldId="260"/>
        </pc:sldMkLst>
      </pc:sldChg>
      <pc:sldChg chg="del">
        <pc:chgData name="Paul Hunkar" userId="7f097f3d418df840" providerId="LiveId" clId="{B9F4E94C-B5D4-417B-ABDC-3CE0D5A03604}" dt="2022-02-24T21:04:07.495" v="35" actId="47"/>
        <pc:sldMkLst>
          <pc:docMk/>
          <pc:sldMk cId="3631300019" sldId="261"/>
        </pc:sldMkLst>
      </pc:sldChg>
      <pc:sldChg chg="del">
        <pc:chgData name="Paul Hunkar" userId="7f097f3d418df840" providerId="LiveId" clId="{B9F4E94C-B5D4-417B-ABDC-3CE0D5A03604}" dt="2022-02-24T21:03:54.438" v="29" actId="2696"/>
        <pc:sldMkLst>
          <pc:docMk/>
          <pc:sldMk cId="1198259185" sldId="265"/>
        </pc:sldMkLst>
      </pc:sldChg>
      <pc:sldChg chg="del">
        <pc:chgData name="Paul Hunkar" userId="7f097f3d418df840" providerId="LiveId" clId="{B9F4E94C-B5D4-417B-ABDC-3CE0D5A03604}" dt="2022-02-24T21:04:00.721" v="31" actId="47"/>
        <pc:sldMkLst>
          <pc:docMk/>
          <pc:sldMk cId="1309042570" sldId="266"/>
        </pc:sldMkLst>
      </pc:sldChg>
      <pc:sldChg chg="addSp delSp modSp mod ord modAnim">
        <pc:chgData name="Paul Hunkar" userId="7f097f3d418df840" providerId="LiveId" clId="{B9F4E94C-B5D4-417B-ABDC-3CE0D5A03604}" dt="2022-02-25T02:42:31.209" v="620"/>
        <pc:sldMkLst>
          <pc:docMk/>
          <pc:sldMk cId="3660614640" sldId="267"/>
        </pc:sldMkLst>
        <pc:spChg chg="mod">
          <ac:chgData name="Paul Hunkar" userId="7f097f3d418df840" providerId="LiveId" clId="{B9F4E94C-B5D4-417B-ABDC-3CE0D5A03604}" dt="2022-02-25T02:33:08.026" v="563" actId="14100"/>
          <ac:spMkLst>
            <pc:docMk/>
            <pc:sldMk cId="3660614640" sldId="267"/>
            <ac:spMk id="2" creationId="{3D885908-B52F-4C0E-998F-2894CDCD6345}"/>
          </ac:spMkLst>
        </pc:spChg>
        <pc:spChg chg="add del mod">
          <ac:chgData name="Paul Hunkar" userId="7f097f3d418df840" providerId="LiveId" clId="{B9F4E94C-B5D4-417B-ABDC-3CE0D5A03604}" dt="2022-02-24T22:56:02.283" v="395" actId="478"/>
          <ac:spMkLst>
            <pc:docMk/>
            <pc:sldMk cId="3660614640" sldId="267"/>
            <ac:spMk id="3" creationId="{A4A65E9D-B512-4C0F-9016-ABBCA855A4C6}"/>
          </ac:spMkLst>
        </pc:spChg>
        <pc:spChg chg="add mod">
          <ac:chgData name="Paul Hunkar" userId="7f097f3d418df840" providerId="LiveId" clId="{B9F4E94C-B5D4-417B-ABDC-3CE0D5A03604}" dt="2022-02-25T02:16:53.475" v="542" actId="14100"/>
          <ac:spMkLst>
            <pc:docMk/>
            <pc:sldMk cId="3660614640" sldId="267"/>
            <ac:spMk id="4" creationId="{EF9004C4-664C-49C5-988F-DFFE26090417}"/>
          </ac:spMkLst>
        </pc:spChg>
        <pc:spChg chg="del">
          <ac:chgData name="Paul Hunkar" userId="7f097f3d418df840" providerId="LiveId" clId="{B9F4E94C-B5D4-417B-ABDC-3CE0D5A03604}" dt="2022-02-24T21:07:26.496" v="99" actId="478"/>
          <ac:spMkLst>
            <pc:docMk/>
            <pc:sldMk cId="3660614640" sldId="267"/>
            <ac:spMk id="5" creationId="{F33469A8-B548-482E-807F-64426B9A5BCC}"/>
          </ac:spMkLst>
        </pc:spChg>
        <pc:spChg chg="add mod">
          <ac:chgData name="Paul Hunkar" userId="7f097f3d418df840" providerId="LiveId" clId="{B9F4E94C-B5D4-417B-ABDC-3CE0D5A03604}" dt="2022-02-25T02:16:39.748" v="539" actId="1076"/>
          <ac:spMkLst>
            <pc:docMk/>
            <pc:sldMk cId="3660614640" sldId="267"/>
            <ac:spMk id="8" creationId="{B8B78A5D-6816-49AD-81DF-956CA78FC603}"/>
          </ac:spMkLst>
        </pc:spChg>
        <pc:spChg chg="mod">
          <ac:chgData name="Paul Hunkar" userId="7f097f3d418df840" providerId="LiveId" clId="{B9F4E94C-B5D4-417B-ABDC-3CE0D5A03604}" dt="2022-02-24T21:06:14.372" v="89" actId="20577"/>
          <ac:spMkLst>
            <pc:docMk/>
            <pc:sldMk cId="3660614640" sldId="267"/>
            <ac:spMk id="10" creationId="{7A0FC138-35F7-40C8-B322-960C2882B503}"/>
          </ac:spMkLst>
        </pc:spChg>
        <pc:spChg chg="add mod">
          <ac:chgData name="Paul Hunkar" userId="7f097f3d418df840" providerId="LiveId" clId="{B9F4E94C-B5D4-417B-ABDC-3CE0D5A03604}" dt="2022-02-25T02:39:26.615" v="602" actId="404"/>
          <ac:spMkLst>
            <pc:docMk/>
            <pc:sldMk cId="3660614640" sldId="267"/>
            <ac:spMk id="11" creationId="{80EC54DD-639A-4542-A861-B226D6EFF0CD}"/>
          </ac:spMkLst>
        </pc:spChg>
        <pc:spChg chg="add mod">
          <ac:chgData name="Paul Hunkar" userId="7f097f3d418df840" providerId="LiveId" clId="{B9F4E94C-B5D4-417B-ABDC-3CE0D5A03604}" dt="2022-02-25T02:37:41.608" v="589" actId="1076"/>
          <ac:spMkLst>
            <pc:docMk/>
            <pc:sldMk cId="3660614640" sldId="267"/>
            <ac:spMk id="12" creationId="{FED8D03B-9B26-46A2-8532-24DF2A0287A7}"/>
          </ac:spMkLst>
        </pc:spChg>
        <pc:spChg chg="add mod">
          <ac:chgData name="Paul Hunkar" userId="7f097f3d418df840" providerId="LiveId" clId="{B9F4E94C-B5D4-417B-ABDC-3CE0D5A03604}" dt="2022-02-25T02:34:57.482" v="569" actId="1076"/>
          <ac:spMkLst>
            <pc:docMk/>
            <pc:sldMk cId="3660614640" sldId="267"/>
            <ac:spMk id="13" creationId="{F9286442-09B4-473F-8C29-B28A221CB573}"/>
          </ac:spMkLst>
        </pc:spChg>
        <pc:spChg chg="add mod">
          <ac:chgData name="Paul Hunkar" userId="7f097f3d418df840" providerId="LiveId" clId="{B9F4E94C-B5D4-417B-ABDC-3CE0D5A03604}" dt="2022-02-25T02:41:16.300" v="610" actId="1076"/>
          <ac:spMkLst>
            <pc:docMk/>
            <pc:sldMk cId="3660614640" sldId="267"/>
            <ac:spMk id="14" creationId="{49C039D7-F24A-4784-8043-FEA6367ECAC2}"/>
          </ac:spMkLst>
        </pc:spChg>
        <pc:graphicFrameChg chg="mod">
          <ac:chgData name="Paul Hunkar" userId="7f097f3d418df840" providerId="LiveId" clId="{B9F4E94C-B5D4-417B-ABDC-3CE0D5A03604}" dt="2022-02-25T02:41:18.580" v="611"/>
          <ac:graphicFrameMkLst>
            <pc:docMk/>
            <pc:sldMk cId="3660614640" sldId="267"/>
            <ac:graphicFrameMk id="9" creationId="{109319FA-3C36-4758-8421-B8C1FE9300FC}"/>
          </ac:graphicFrameMkLst>
        </pc:graphicFrameChg>
      </pc:sldChg>
      <pc:sldChg chg="del">
        <pc:chgData name="Paul Hunkar" userId="7f097f3d418df840" providerId="LiveId" clId="{B9F4E94C-B5D4-417B-ABDC-3CE0D5A03604}" dt="2022-02-24T21:04:05.914" v="32" actId="47"/>
        <pc:sldMkLst>
          <pc:docMk/>
          <pc:sldMk cId="1684007715" sldId="268"/>
        </pc:sldMkLst>
      </pc:sldChg>
      <pc:sldChg chg="modSp del mod delCm">
        <pc:chgData name="Paul Hunkar" userId="7f097f3d418df840" providerId="LiveId" clId="{B9F4E94C-B5D4-417B-ABDC-3CE0D5A03604}" dt="2022-02-25T05:37:17.284" v="836" actId="2696"/>
        <pc:sldMkLst>
          <pc:docMk/>
          <pc:sldMk cId="1416052451" sldId="269"/>
        </pc:sldMkLst>
        <pc:spChg chg="mod">
          <ac:chgData name="Paul Hunkar" userId="7f097f3d418df840" providerId="LiveId" clId="{B9F4E94C-B5D4-417B-ABDC-3CE0D5A03604}" dt="2022-02-24T21:07:06.294" v="95" actId="27636"/>
          <ac:spMkLst>
            <pc:docMk/>
            <pc:sldMk cId="1416052451" sldId="269"/>
            <ac:spMk id="2" creationId="{3D885908-B52F-4C0E-998F-2894CDCD6345}"/>
          </ac:spMkLst>
        </pc:spChg>
        <pc:spChg chg="mod">
          <ac:chgData name="Paul Hunkar" userId="7f097f3d418df840" providerId="LiveId" clId="{B9F4E94C-B5D4-417B-ABDC-3CE0D5A03604}" dt="2022-02-24T21:06:52.631" v="91" actId="6549"/>
          <ac:spMkLst>
            <pc:docMk/>
            <pc:sldMk cId="1416052451" sldId="269"/>
            <ac:spMk id="10" creationId="{7A0FC138-35F7-40C8-B322-960C2882B503}"/>
          </ac:spMkLst>
        </pc:spChg>
        <pc:graphicFrameChg chg="mod">
          <ac:chgData name="Paul Hunkar" userId="7f097f3d418df840" providerId="LiveId" clId="{B9F4E94C-B5D4-417B-ABDC-3CE0D5A03604}" dt="2022-02-24T21:07:18.322" v="97" actId="1076"/>
          <ac:graphicFrameMkLst>
            <pc:docMk/>
            <pc:sldMk cId="1416052451" sldId="269"/>
            <ac:graphicFrameMk id="9" creationId="{109319FA-3C36-4758-8421-B8C1FE9300FC}"/>
          </ac:graphicFrameMkLst>
        </pc:graphicFrameChg>
      </pc:sldChg>
      <pc:sldChg chg="del">
        <pc:chgData name="Paul Hunkar" userId="7f097f3d418df840" providerId="LiveId" clId="{B9F4E94C-B5D4-417B-ABDC-3CE0D5A03604}" dt="2022-02-24T21:04:06.565" v="33" actId="47"/>
        <pc:sldMkLst>
          <pc:docMk/>
          <pc:sldMk cId="96958671" sldId="270"/>
        </pc:sldMkLst>
      </pc:sldChg>
      <pc:sldChg chg="addSp delSp modSp new mod modAnim">
        <pc:chgData name="Paul Hunkar" userId="7f097f3d418df840" providerId="LiveId" clId="{B9F4E94C-B5D4-417B-ABDC-3CE0D5A03604}" dt="2022-02-24T23:05:46.714" v="516" actId="1076"/>
        <pc:sldMkLst>
          <pc:docMk/>
          <pc:sldMk cId="361028614" sldId="270"/>
        </pc:sldMkLst>
        <pc:spChg chg="add del mod">
          <ac:chgData name="Paul Hunkar" userId="7f097f3d418df840" providerId="LiveId" clId="{B9F4E94C-B5D4-417B-ABDC-3CE0D5A03604}" dt="2022-02-24T21:14:28.633" v="140"/>
          <ac:spMkLst>
            <pc:docMk/>
            <pc:sldMk cId="361028614" sldId="270"/>
            <ac:spMk id="2" creationId="{87AD0506-D122-4203-AFD5-0EF6DF4CC6D8}"/>
          </ac:spMkLst>
        </pc:spChg>
        <pc:spChg chg="mod">
          <ac:chgData name="Paul Hunkar" userId="7f097f3d418df840" providerId="LiveId" clId="{B9F4E94C-B5D4-417B-ABDC-3CE0D5A03604}" dt="2022-02-24T21:41:14.591" v="335" actId="1076"/>
          <ac:spMkLst>
            <pc:docMk/>
            <pc:sldMk cId="361028614" sldId="270"/>
            <ac:spMk id="3" creationId="{95226CED-0D3A-48D4-A7A2-DFBE05DAB340}"/>
          </ac:spMkLst>
        </pc:spChg>
        <pc:spChg chg="add del mod">
          <ac:chgData name="Paul Hunkar" userId="7f097f3d418df840" providerId="LiveId" clId="{B9F4E94C-B5D4-417B-ABDC-3CE0D5A03604}" dt="2022-02-24T21:12:47.192" v="112"/>
          <ac:spMkLst>
            <pc:docMk/>
            <pc:sldMk cId="361028614" sldId="270"/>
            <ac:spMk id="5" creationId="{7D12D17C-0CC3-4717-9288-F9579998FF4A}"/>
          </ac:spMkLst>
        </pc:spChg>
        <pc:spChg chg="add del mod">
          <ac:chgData name="Paul Hunkar" userId="7f097f3d418df840" providerId="LiveId" clId="{B9F4E94C-B5D4-417B-ABDC-3CE0D5A03604}" dt="2022-02-24T21:13:32.560" v="128"/>
          <ac:spMkLst>
            <pc:docMk/>
            <pc:sldMk cId="361028614" sldId="270"/>
            <ac:spMk id="8" creationId="{7FAA7C09-1655-4A6C-B174-D501B36350AA}"/>
          </ac:spMkLst>
        </pc:spChg>
        <pc:spChg chg="add mod">
          <ac:chgData name="Paul Hunkar" userId="7f097f3d418df840" providerId="LiveId" clId="{B9F4E94C-B5D4-417B-ABDC-3CE0D5A03604}" dt="2022-02-24T21:40:55.019" v="329" actId="1076"/>
          <ac:spMkLst>
            <pc:docMk/>
            <pc:sldMk cId="361028614" sldId="270"/>
            <ac:spMk id="11" creationId="{EDAC8E6B-0A00-49FD-BCB6-4B90F0621B16}"/>
          </ac:spMkLst>
        </pc:spChg>
        <pc:spChg chg="add mod">
          <ac:chgData name="Paul Hunkar" userId="7f097f3d418df840" providerId="LiveId" clId="{B9F4E94C-B5D4-417B-ABDC-3CE0D5A03604}" dt="2022-02-24T21:40:55.019" v="329" actId="1076"/>
          <ac:spMkLst>
            <pc:docMk/>
            <pc:sldMk cId="361028614" sldId="270"/>
            <ac:spMk id="12" creationId="{F9DCA7F4-E152-4E47-8328-F49616D7CE80}"/>
          </ac:spMkLst>
        </pc:spChg>
        <pc:spChg chg="add mod">
          <ac:chgData name="Paul Hunkar" userId="7f097f3d418df840" providerId="LiveId" clId="{B9F4E94C-B5D4-417B-ABDC-3CE0D5A03604}" dt="2022-02-24T21:40:55.019" v="329" actId="1076"/>
          <ac:spMkLst>
            <pc:docMk/>
            <pc:sldMk cId="361028614" sldId="270"/>
            <ac:spMk id="14" creationId="{60BCB097-D216-4720-A91C-D3AA132E424C}"/>
          </ac:spMkLst>
        </pc:spChg>
        <pc:spChg chg="add mod">
          <ac:chgData name="Paul Hunkar" userId="7f097f3d418df840" providerId="LiveId" clId="{B9F4E94C-B5D4-417B-ABDC-3CE0D5A03604}" dt="2022-02-24T21:40:55.019" v="329" actId="1076"/>
          <ac:spMkLst>
            <pc:docMk/>
            <pc:sldMk cId="361028614" sldId="270"/>
            <ac:spMk id="16" creationId="{B7B74644-AC1F-486B-B5CF-D22C7EB3454B}"/>
          </ac:spMkLst>
        </pc:spChg>
        <pc:spChg chg="add del">
          <ac:chgData name="Paul Hunkar" userId="7f097f3d418df840" providerId="LiveId" clId="{B9F4E94C-B5D4-417B-ABDC-3CE0D5A03604}" dt="2022-02-24T21:38:46.929" v="318" actId="22"/>
          <ac:spMkLst>
            <pc:docMk/>
            <pc:sldMk cId="361028614" sldId="270"/>
            <ac:spMk id="18" creationId="{1168053E-BD93-4CCB-BAF9-4B299B906D07}"/>
          </ac:spMkLst>
        </pc:spChg>
        <pc:spChg chg="add del mod">
          <ac:chgData name="Paul Hunkar" userId="7f097f3d418df840" providerId="LiveId" clId="{B9F4E94C-B5D4-417B-ABDC-3CE0D5A03604}" dt="2022-02-24T21:39:00.012" v="322" actId="22"/>
          <ac:spMkLst>
            <pc:docMk/>
            <pc:sldMk cId="361028614" sldId="270"/>
            <ac:spMk id="20" creationId="{F8ABA8EC-B6D5-4114-8E3C-D9359D86EBBC}"/>
          </ac:spMkLst>
        </pc:spChg>
        <pc:spChg chg="add del">
          <ac:chgData name="Paul Hunkar" userId="7f097f3d418df840" providerId="LiveId" clId="{B9F4E94C-B5D4-417B-ABDC-3CE0D5A03604}" dt="2022-02-24T21:39:03.501" v="324" actId="22"/>
          <ac:spMkLst>
            <pc:docMk/>
            <pc:sldMk cId="361028614" sldId="270"/>
            <ac:spMk id="22" creationId="{1C35A087-77FA-43C2-86FE-2AA90D831678}"/>
          </ac:spMkLst>
        </pc:spChg>
        <pc:spChg chg="add del">
          <ac:chgData name="Paul Hunkar" userId="7f097f3d418df840" providerId="LiveId" clId="{B9F4E94C-B5D4-417B-ABDC-3CE0D5A03604}" dt="2022-02-24T21:39:07.999" v="326" actId="22"/>
          <ac:spMkLst>
            <pc:docMk/>
            <pc:sldMk cId="361028614" sldId="270"/>
            <ac:spMk id="24" creationId="{F2A97463-C746-44C3-9F07-E86064E4E1B6}"/>
          </ac:spMkLst>
        </pc:spChg>
        <pc:spChg chg="add del">
          <ac:chgData name="Paul Hunkar" userId="7f097f3d418df840" providerId="LiveId" clId="{B9F4E94C-B5D4-417B-ABDC-3CE0D5A03604}" dt="2022-02-24T21:40:07.769" v="328" actId="22"/>
          <ac:spMkLst>
            <pc:docMk/>
            <pc:sldMk cId="361028614" sldId="270"/>
            <ac:spMk id="26" creationId="{80C337E7-C18C-484A-9D8A-0742EFD9108E}"/>
          </ac:spMkLst>
        </pc:spChg>
        <pc:graphicFrameChg chg="add del mod">
          <ac:chgData name="Paul Hunkar" userId="7f097f3d418df840" providerId="LiveId" clId="{B9F4E94C-B5D4-417B-ABDC-3CE0D5A03604}" dt="2022-02-24T21:12:47.192" v="112"/>
          <ac:graphicFrameMkLst>
            <pc:docMk/>
            <pc:sldMk cId="361028614" sldId="270"/>
            <ac:graphicFrameMk id="4" creationId="{748D703B-F35B-4CBA-A39B-96B300185834}"/>
          </ac:graphicFrameMkLst>
        </pc:graphicFrameChg>
        <pc:graphicFrameChg chg="add del mod">
          <ac:chgData name="Paul Hunkar" userId="7f097f3d418df840" providerId="LiveId" clId="{B9F4E94C-B5D4-417B-ABDC-3CE0D5A03604}" dt="2022-02-24T21:13:32.560" v="128"/>
          <ac:graphicFrameMkLst>
            <pc:docMk/>
            <pc:sldMk cId="361028614" sldId="270"/>
            <ac:graphicFrameMk id="7" creationId="{96CD8497-9A8C-41A5-8CDF-7B6FAA987173}"/>
          </ac:graphicFrameMkLst>
        </pc:graphicFrameChg>
        <pc:graphicFrameChg chg="add del mod modGraphic">
          <ac:chgData name="Paul Hunkar" userId="7f097f3d418df840" providerId="LiveId" clId="{B9F4E94C-B5D4-417B-ABDC-3CE0D5A03604}" dt="2022-02-24T21:14:23.609" v="138"/>
          <ac:graphicFrameMkLst>
            <pc:docMk/>
            <pc:sldMk cId="361028614" sldId="270"/>
            <ac:graphicFrameMk id="9" creationId="{5EF36F78-5CE8-437B-A54E-7D4572AB427A}"/>
          </ac:graphicFrameMkLst>
        </pc:graphicFrameChg>
        <pc:graphicFrameChg chg="add mod">
          <ac:chgData name="Paul Hunkar" userId="7f097f3d418df840" providerId="LiveId" clId="{B9F4E94C-B5D4-417B-ABDC-3CE0D5A03604}" dt="2022-02-24T23:05:46.714" v="516" actId="1076"/>
          <ac:graphicFrameMkLst>
            <pc:docMk/>
            <pc:sldMk cId="361028614" sldId="270"/>
            <ac:graphicFrameMk id="15" creationId="{4948B4F3-AB50-4CC2-9FDC-F0DE4982E5BF}"/>
          </ac:graphicFrameMkLst>
        </pc:graphicFrameChg>
        <pc:picChg chg="add del mod">
          <ac:chgData name="Paul Hunkar" userId="7f097f3d418df840" providerId="LiveId" clId="{B9F4E94C-B5D4-417B-ABDC-3CE0D5A03604}" dt="2022-02-24T21:13:34.753" v="130"/>
          <ac:picMkLst>
            <pc:docMk/>
            <pc:sldMk cId="361028614" sldId="270"/>
            <ac:picMk id="6" creationId="{EE160AF3-7017-42CE-A29D-7DA63F8A2660}"/>
          </ac:picMkLst>
        </pc:picChg>
        <pc:picChg chg="add mod">
          <ac:chgData name="Paul Hunkar" userId="7f097f3d418df840" providerId="LiveId" clId="{B9F4E94C-B5D4-417B-ABDC-3CE0D5A03604}" dt="2022-02-24T21:40:55.019" v="329" actId="1076"/>
          <ac:picMkLst>
            <pc:docMk/>
            <pc:sldMk cId="361028614" sldId="270"/>
            <ac:picMk id="10" creationId="{C2B8223C-D18D-4E55-AD14-608EA61A2C68}"/>
          </ac:picMkLst>
        </pc:picChg>
        <pc:picChg chg="add mod">
          <ac:chgData name="Paul Hunkar" userId="7f097f3d418df840" providerId="LiveId" clId="{B9F4E94C-B5D4-417B-ABDC-3CE0D5A03604}" dt="2022-02-24T21:40:55.019" v="329" actId="1076"/>
          <ac:picMkLst>
            <pc:docMk/>
            <pc:sldMk cId="361028614" sldId="270"/>
            <ac:picMk id="13" creationId="{BECB61E8-0C16-43D1-B038-7EFADC140037}"/>
          </ac:picMkLst>
        </pc:picChg>
        <pc:picChg chg="add mod">
          <ac:chgData name="Paul Hunkar" userId="7f097f3d418df840" providerId="LiveId" clId="{B9F4E94C-B5D4-417B-ABDC-3CE0D5A03604}" dt="2022-02-24T21:42:17.541" v="337" actId="1076"/>
          <ac:picMkLst>
            <pc:docMk/>
            <pc:sldMk cId="361028614" sldId="270"/>
            <ac:picMk id="27" creationId="{3577534C-18CF-402C-AB16-5800A12C6A5B}"/>
          </ac:picMkLst>
        </pc:picChg>
        <pc:picChg chg="add mod">
          <ac:chgData name="Paul Hunkar" userId="7f097f3d418df840" providerId="LiveId" clId="{B9F4E94C-B5D4-417B-ABDC-3CE0D5A03604}" dt="2022-02-24T21:42:49.701" v="339" actId="1076"/>
          <ac:picMkLst>
            <pc:docMk/>
            <pc:sldMk cId="361028614" sldId="270"/>
            <ac:picMk id="28" creationId="{B4841230-4FD1-4682-AA3F-5951E60FDF78}"/>
          </ac:picMkLst>
        </pc:picChg>
      </pc:sldChg>
      <pc:sldChg chg="delSp modSp del mod">
        <pc:chgData name="Paul Hunkar" userId="7f097f3d418df840" providerId="LiveId" clId="{B9F4E94C-B5D4-417B-ABDC-3CE0D5A03604}" dt="2022-02-24T21:05:33.614" v="86" actId="47"/>
        <pc:sldMkLst>
          <pc:docMk/>
          <pc:sldMk cId="999002923" sldId="271"/>
        </pc:sldMkLst>
        <pc:spChg chg="del">
          <ac:chgData name="Paul Hunkar" userId="7f097f3d418df840" providerId="LiveId" clId="{B9F4E94C-B5D4-417B-ABDC-3CE0D5A03604}" dt="2022-02-24T21:04:14.600" v="38" actId="478"/>
          <ac:spMkLst>
            <pc:docMk/>
            <pc:sldMk cId="999002923" sldId="271"/>
            <ac:spMk id="6" creationId="{2158568C-0511-4F5C-B40F-505B802FC307}"/>
          </ac:spMkLst>
        </pc:spChg>
        <pc:spChg chg="del">
          <ac:chgData name="Paul Hunkar" userId="7f097f3d418df840" providerId="LiveId" clId="{B9F4E94C-B5D4-417B-ABDC-3CE0D5A03604}" dt="2022-02-24T21:04:20.565" v="39" actId="478"/>
          <ac:spMkLst>
            <pc:docMk/>
            <pc:sldMk cId="999002923" sldId="271"/>
            <ac:spMk id="7" creationId="{E9426EB6-AA1E-422A-98E7-21AAD7955558}"/>
          </ac:spMkLst>
        </pc:spChg>
        <pc:spChg chg="del">
          <ac:chgData name="Paul Hunkar" userId="7f097f3d418df840" providerId="LiveId" clId="{B9F4E94C-B5D4-417B-ABDC-3CE0D5A03604}" dt="2022-02-24T21:04:20.565" v="39" actId="478"/>
          <ac:spMkLst>
            <pc:docMk/>
            <pc:sldMk cId="999002923" sldId="271"/>
            <ac:spMk id="8" creationId="{4DE68F58-DD40-471F-B91B-074C9E2CF412}"/>
          </ac:spMkLst>
        </pc:spChg>
        <pc:spChg chg="del">
          <ac:chgData name="Paul Hunkar" userId="7f097f3d418df840" providerId="LiveId" clId="{B9F4E94C-B5D4-417B-ABDC-3CE0D5A03604}" dt="2022-02-24T21:04:27.235" v="40" actId="478"/>
          <ac:spMkLst>
            <pc:docMk/>
            <pc:sldMk cId="999002923" sldId="271"/>
            <ac:spMk id="10" creationId="{06D5BD2D-3090-469E-A932-F6421ABEF30E}"/>
          </ac:spMkLst>
        </pc:spChg>
        <pc:spChg chg="del">
          <ac:chgData name="Paul Hunkar" userId="7f097f3d418df840" providerId="LiveId" clId="{B9F4E94C-B5D4-417B-ABDC-3CE0D5A03604}" dt="2022-02-24T21:04:20.565" v="39" actId="478"/>
          <ac:spMkLst>
            <pc:docMk/>
            <pc:sldMk cId="999002923" sldId="271"/>
            <ac:spMk id="11" creationId="{ACBD84C4-F8E4-439E-A470-24703B4ACC68}"/>
          </ac:spMkLst>
        </pc:spChg>
        <pc:spChg chg="del">
          <ac:chgData name="Paul Hunkar" userId="7f097f3d418df840" providerId="LiveId" clId="{B9F4E94C-B5D4-417B-ABDC-3CE0D5A03604}" dt="2022-02-24T21:04:20.565" v="39" actId="478"/>
          <ac:spMkLst>
            <pc:docMk/>
            <pc:sldMk cId="999002923" sldId="271"/>
            <ac:spMk id="12" creationId="{DBF234BA-6F0C-44B5-AE34-B367C93A3FD4}"/>
          </ac:spMkLst>
        </pc:spChg>
        <pc:spChg chg="del">
          <ac:chgData name="Paul Hunkar" userId="7f097f3d418df840" providerId="LiveId" clId="{B9F4E94C-B5D4-417B-ABDC-3CE0D5A03604}" dt="2022-02-24T21:04:20.565" v="39" actId="478"/>
          <ac:spMkLst>
            <pc:docMk/>
            <pc:sldMk cId="999002923" sldId="271"/>
            <ac:spMk id="15" creationId="{7D385AC4-C1A8-4CB6-A909-5F516579B721}"/>
          </ac:spMkLst>
        </pc:spChg>
        <pc:spChg chg="del">
          <ac:chgData name="Paul Hunkar" userId="7f097f3d418df840" providerId="LiveId" clId="{B9F4E94C-B5D4-417B-ABDC-3CE0D5A03604}" dt="2022-02-24T21:04:20.565" v="39" actId="478"/>
          <ac:spMkLst>
            <pc:docMk/>
            <pc:sldMk cId="999002923" sldId="271"/>
            <ac:spMk id="16" creationId="{21279A1B-295B-4512-971A-7C1BFF95E972}"/>
          </ac:spMkLst>
        </pc:spChg>
        <pc:picChg chg="mod">
          <ac:chgData name="Paul Hunkar" userId="7f097f3d418df840" providerId="LiveId" clId="{B9F4E94C-B5D4-417B-ABDC-3CE0D5A03604}" dt="2022-02-24T21:04:41.210" v="41" actId="1076"/>
          <ac:picMkLst>
            <pc:docMk/>
            <pc:sldMk cId="999002923" sldId="271"/>
            <ac:picMk id="18" creationId="{A8E1FBA7-C746-42BD-9B65-5C8528A8A31B}"/>
          </ac:picMkLst>
        </pc:picChg>
      </pc:sldChg>
      <pc:sldChg chg="delSp modSp add mod delAnim">
        <pc:chgData name="Paul Hunkar" userId="7f097f3d418df840" providerId="LiveId" clId="{B9F4E94C-B5D4-417B-ABDC-3CE0D5A03604}" dt="2022-02-25T05:30:32.542" v="752" actId="20577"/>
        <pc:sldMkLst>
          <pc:docMk/>
          <pc:sldMk cId="4093778299" sldId="271"/>
        </pc:sldMkLst>
        <pc:spChg chg="mod">
          <ac:chgData name="Paul Hunkar" userId="7f097f3d418df840" providerId="LiveId" clId="{B9F4E94C-B5D4-417B-ABDC-3CE0D5A03604}" dt="2022-02-25T05:30:32.542" v="752" actId="20577"/>
          <ac:spMkLst>
            <pc:docMk/>
            <pc:sldMk cId="4093778299" sldId="271"/>
            <ac:spMk id="2" creationId="{3D885908-B52F-4C0E-998F-2894CDCD6345}"/>
          </ac:spMkLst>
        </pc:spChg>
        <pc:spChg chg="del">
          <ac:chgData name="Paul Hunkar" userId="7f097f3d418df840" providerId="LiveId" clId="{B9F4E94C-B5D4-417B-ABDC-3CE0D5A03604}" dt="2022-02-25T05:17:29.210" v="624" actId="478"/>
          <ac:spMkLst>
            <pc:docMk/>
            <pc:sldMk cId="4093778299" sldId="271"/>
            <ac:spMk id="4" creationId="{EF9004C4-664C-49C5-988F-DFFE26090417}"/>
          </ac:spMkLst>
        </pc:spChg>
        <pc:spChg chg="del">
          <ac:chgData name="Paul Hunkar" userId="7f097f3d418df840" providerId="LiveId" clId="{B9F4E94C-B5D4-417B-ABDC-3CE0D5A03604}" dt="2022-02-25T05:17:19.326" v="622" actId="478"/>
          <ac:spMkLst>
            <pc:docMk/>
            <pc:sldMk cId="4093778299" sldId="271"/>
            <ac:spMk id="8" creationId="{B8B78A5D-6816-49AD-81DF-956CA78FC603}"/>
          </ac:spMkLst>
        </pc:spChg>
        <pc:spChg chg="del mod">
          <ac:chgData name="Paul Hunkar" userId="7f097f3d418df840" providerId="LiveId" clId="{B9F4E94C-B5D4-417B-ABDC-3CE0D5A03604}" dt="2022-02-25T05:19:22.220" v="699" actId="478"/>
          <ac:spMkLst>
            <pc:docMk/>
            <pc:sldMk cId="4093778299" sldId="271"/>
            <ac:spMk id="11" creationId="{80EC54DD-639A-4542-A861-B226D6EFF0CD}"/>
          </ac:spMkLst>
        </pc:spChg>
        <pc:spChg chg="del">
          <ac:chgData name="Paul Hunkar" userId="7f097f3d418df840" providerId="LiveId" clId="{B9F4E94C-B5D4-417B-ABDC-3CE0D5A03604}" dt="2022-02-25T05:17:29.210" v="624" actId="478"/>
          <ac:spMkLst>
            <pc:docMk/>
            <pc:sldMk cId="4093778299" sldId="271"/>
            <ac:spMk id="12" creationId="{FED8D03B-9B26-46A2-8532-24DF2A0287A7}"/>
          </ac:spMkLst>
        </pc:spChg>
        <pc:spChg chg="del">
          <ac:chgData name="Paul Hunkar" userId="7f097f3d418df840" providerId="LiveId" clId="{B9F4E94C-B5D4-417B-ABDC-3CE0D5A03604}" dt="2022-02-25T05:17:29.210" v="624" actId="478"/>
          <ac:spMkLst>
            <pc:docMk/>
            <pc:sldMk cId="4093778299" sldId="271"/>
            <ac:spMk id="13" creationId="{F9286442-09B4-473F-8C29-B28A221CB573}"/>
          </ac:spMkLst>
        </pc:spChg>
        <pc:spChg chg="del">
          <ac:chgData name="Paul Hunkar" userId="7f097f3d418df840" providerId="LiveId" clId="{B9F4E94C-B5D4-417B-ABDC-3CE0D5A03604}" dt="2022-02-25T05:17:29.210" v="624" actId="478"/>
          <ac:spMkLst>
            <pc:docMk/>
            <pc:sldMk cId="4093778299" sldId="271"/>
            <ac:spMk id="14" creationId="{49C039D7-F24A-4784-8043-FEA6367ECAC2}"/>
          </ac:spMkLst>
        </pc:spChg>
        <pc:graphicFrameChg chg="mod">
          <ac:chgData name="Paul Hunkar" userId="7f097f3d418df840" providerId="LiveId" clId="{B9F4E94C-B5D4-417B-ABDC-3CE0D5A03604}" dt="2022-02-25T05:28:48.210" v="724"/>
          <ac:graphicFrameMkLst>
            <pc:docMk/>
            <pc:sldMk cId="4093778299" sldId="271"/>
            <ac:graphicFrameMk id="9" creationId="{109319FA-3C36-4758-8421-B8C1FE9300FC}"/>
          </ac:graphicFrameMkLst>
        </pc:graphicFrameChg>
      </pc:sldChg>
      <pc:sldChg chg="del">
        <pc:chgData name="Paul Hunkar" userId="7f097f3d418df840" providerId="LiveId" clId="{B9F4E94C-B5D4-417B-ABDC-3CE0D5A03604}" dt="2022-02-24T21:04:07.921" v="36" actId="47"/>
        <pc:sldMkLst>
          <pc:docMk/>
          <pc:sldMk cId="1865118765" sldId="272"/>
        </pc:sldMkLst>
      </pc:sldChg>
      <pc:sldChg chg="del">
        <pc:chgData name="Paul Hunkar" userId="7f097f3d418df840" providerId="LiveId" clId="{B9F4E94C-B5D4-417B-ABDC-3CE0D5A03604}" dt="2022-02-24T21:04:08.605" v="37" actId="47"/>
        <pc:sldMkLst>
          <pc:docMk/>
          <pc:sldMk cId="296221063" sldId="273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12201452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914400" y="1752604"/>
            <a:ext cx="10363200" cy="1600199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 baseline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dirty="0"/>
              <a:t>Presentation Title 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914400" y="3505203"/>
            <a:ext cx="10363200" cy="1306111"/>
          </a:xfrm>
        </p:spPr>
        <p:txBody>
          <a:bodyPr lIns="45720" rIns="45720"/>
          <a:lstStyle>
            <a:lvl1pPr marL="0" marR="64008" indent="0" algn="r">
              <a:buNone/>
              <a:defRPr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dirty="0"/>
              <a:t>Your Name</a:t>
            </a:r>
          </a:p>
          <a:p>
            <a:r>
              <a:rPr kumimoji="0" lang="en-US" dirty="0"/>
              <a:t>Your Title</a:t>
            </a:r>
          </a:p>
          <a:p>
            <a:r>
              <a:rPr kumimoji="0" lang="en-US" dirty="0"/>
              <a:t>Your Company Name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-5018" y="4945912"/>
            <a:ext cx="12197020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161269"/>
            <a:ext cx="2108200" cy="775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8195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de-DE"/>
              <a:t>Mastertextformat bearbeiten</a:t>
            </a:r>
          </a:p>
          <a:p>
            <a:pPr lvl="1" eaLnBrk="1" latinLnBrk="0" hangingPunct="1"/>
            <a:r>
              <a:rPr lang="de-DE"/>
              <a:t>Zweite Ebene</a:t>
            </a:r>
          </a:p>
          <a:p>
            <a:pPr lvl="2" eaLnBrk="1" latinLnBrk="0" hangingPunct="1"/>
            <a:r>
              <a:rPr lang="de-DE"/>
              <a:t>Dritte Ebene</a:t>
            </a:r>
          </a:p>
          <a:p>
            <a:pPr lvl="3" eaLnBrk="1" latinLnBrk="0" hangingPunct="1"/>
            <a:r>
              <a:rPr lang="de-DE"/>
              <a:t>Vierte Ebene</a:t>
            </a:r>
          </a:p>
          <a:p>
            <a:pPr lvl="4" eaLnBrk="1" latinLnBrk="0" hangingPunct="1"/>
            <a:r>
              <a:rPr lang="de-DE"/>
              <a:t>Fünfte Ebene</a:t>
            </a:r>
            <a:endParaRPr kumimoji="0"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de-DE"/>
              <a:t>Mastertitelformat bearbeiten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160545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5892800" y="6191757"/>
            <a:ext cx="487680" cy="365125"/>
          </a:xfrm>
          <a:prstGeom prst="rect">
            <a:avLst/>
          </a:prstGeom>
        </p:spPr>
        <p:txBody>
          <a:bodyPr/>
          <a:lstStyle/>
          <a:p>
            <a:fld id="{45054A16-D414-4AEB-AA5C-D53AF4B5CC17}" type="slidenum">
              <a:rPr lang="en-GB" smtClean="0"/>
              <a:t>‹#›</a:t>
            </a:fld>
            <a:endParaRPr lang="en-GB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09600" y="1481331"/>
            <a:ext cx="5384800" cy="4525963"/>
          </a:xfrm>
        </p:spPr>
        <p:txBody>
          <a:bodyPr/>
          <a:lstStyle/>
          <a:p>
            <a:pPr lvl="0" eaLnBrk="1" latinLnBrk="0" hangingPunct="1"/>
            <a:r>
              <a:rPr lang="de-DE"/>
              <a:t>Mastertextformat bearbeiten</a:t>
            </a:r>
          </a:p>
          <a:p>
            <a:pPr lvl="1" eaLnBrk="1" latinLnBrk="0" hangingPunct="1"/>
            <a:r>
              <a:rPr lang="de-DE"/>
              <a:t>Zweite Ebene</a:t>
            </a:r>
          </a:p>
          <a:p>
            <a:pPr lvl="2" eaLnBrk="1" latinLnBrk="0" hangingPunct="1"/>
            <a:r>
              <a:rPr lang="de-DE"/>
              <a:t>Dritte Ebene</a:t>
            </a:r>
          </a:p>
          <a:p>
            <a:pPr lvl="3" eaLnBrk="1" latinLnBrk="0" hangingPunct="1"/>
            <a:r>
              <a:rPr lang="de-DE"/>
              <a:t>Vierte Ebene</a:t>
            </a:r>
          </a:p>
          <a:p>
            <a:pPr lvl="4" eaLnBrk="1" latinLnBrk="0" hangingPunct="1"/>
            <a:r>
              <a:rPr lang="de-DE"/>
              <a:t>Fünfte Ebene</a:t>
            </a:r>
            <a:endParaRPr kumimoji="0"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6197600" y="1493840"/>
            <a:ext cx="5384800" cy="4525963"/>
          </a:xfrm>
        </p:spPr>
        <p:txBody>
          <a:bodyPr/>
          <a:lstStyle/>
          <a:p>
            <a:pPr lvl="0" eaLnBrk="1" latinLnBrk="0" hangingPunct="1"/>
            <a:r>
              <a:rPr lang="de-DE"/>
              <a:t>Mastertextformat bearbeiten</a:t>
            </a:r>
          </a:p>
          <a:p>
            <a:pPr lvl="1" eaLnBrk="1" latinLnBrk="0" hangingPunct="1"/>
            <a:r>
              <a:rPr lang="de-DE"/>
              <a:t>Zweite Ebene</a:t>
            </a:r>
          </a:p>
          <a:p>
            <a:pPr lvl="2" eaLnBrk="1" latinLnBrk="0" hangingPunct="1"/>
            <a:r>
              <a:rPr lang="de-DE"/>
              <a:t>Dritte Ebene</a:t>
            </a:r>
          </a:p>
          <a:p>
            <a:pPr lvl="3" eaLnBrk="1" latinLnBrk="0" hangingPunct="1"/>
            <a:r>
              <a:rPr lang="de-DE"/>
              <a:t>Vierte Ebene</a:t>
            </a:r>
          </a:p>
          <a:p>
            <a:pPr lvl="4" eaLnBrk="1" latinLnBrk="0" hangingPunct="1"/>
            <a:r>
              <a:rPr lang="de-DE"/>
              <a:t>Fünfte Eben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8899175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892800" y="6191757"/>
            <a:ext cx="487680" cy="365125"/>
          </a:xfrm>
          <a:prstGeom prst="rect">
            <a:avLst/>
          </a:prstGeom>
        </p:spPr>
        <p:txBody>
          <a:bodyPr/>
          <a:lstStyle/>
          <a:p>
            <a:fld id="{45054A16-D414-4AEB-AA5C-D53AF4B5CC1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44825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5892800" y="6191757"/>
            <a:ext cx="487680" cy="365125"/>
          </a:xfrm>
          <a:prstGeom prst="rect">
            <a:avLst/>
          </a:prstGeom>
        </p:spPr>
        <p:txBody>
          <a:bodyPr/>
          <a:lstStyle/>
          <a:p>
            <a:fld id="{45054A16-D414-4AEB-AA5C-D53AF4B5CC1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10678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tandard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53600" y="468000"/>
            <a:ext cx="11886000" cy="4932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Mastertitelformat bearbeiten</a:t>
            </a:r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3"/>
          </p:nvPr>
        </p:nvSpPr>
        <p:spPr>
          <a:xfrm>
            <a:off x="148168" y="1270001"/>
            <a:ext cx="5947832" cy="5038724"/>
          </a:xfrm>
        </p:spPr>
        <p:txBody>
          <a:bodyPr/>
          <a:lstStyle>
            <a:lvl1pPr>
              <a:spcBef>
                <a:spcPts val="1100"/>
              </a:spcBef>
              <a:defRPr/>
            </a:lvl1pPr>
            <a:lvl2pPr>
              <a:spcBef>
                <a:spcPts val="500"/>
              </a:spcBef>
              <a:defRPr/>
            </a:lvl2pPr>
            <a:lvl3pPr>
              <a:spcBef>
                <a:spcPts val="500"/>
              </a:spcBef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4"/>
          </p:nvPr>
        </p:nvSpPr>
        <p:spPr>
          <a:xfrm>
            <a:off x="153602" y="144002"/>
            <a:ext cx="11891433" cy="507831"/>
          </a:xfrm>
        </p:spPr>
        <p:txBody>
          <a:bodyPr>
            <a:spAutoFit/>
          </a:bodyPr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5"/>
          </p:nvPr>
        </p:nvSpPr>
        <p:spPr>
          <a:xfrm>
            <a:off x="6096001" y="1089025"/>
            <a:ext cx="6096000" cy="36004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de-DE" noProof="0"/>
              <a:t>Bild durch Klicken auf Symbol hinzufügen</a:t>
            </a:r>
            <a:endParaRPr lang="de-DE" noProof="0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6"/>
          </p:nvPr>
        </p:nvSpPr>
        <p:spPr>
          <a:xfrm>
            <a:off x="6096002" y="4689476"/>
            <a:ext cx="3062817" cy="179863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de-DE" noProof="0"/>
              <a:t>Bild durch Klicken auf Symbol hinzufügen</a:t>
            </a:r>
            <a:endParaRPr lang="de-DE" noProof="0" dirty="0"/>
          </a:p>
        </p:txBody>
      </p:sp>
      <p:sp>
        <p:nvSpPr>
          <p:cNvPr id="13" name="Bildplatzhalter 12"/>
          <p:cNvSpPr>
            <a:spLocks noGrp="1"/>
          </p:cNvSpPr>
          <p:nvPr>
            <p:ph type="pic" sz="quarter" idx="17"/>
          </p:nvPr>
        </p:nvSpPr>
        <p:spPr>
          <a:xfrm>
            <a:off x="9158819" y="4689475"/>
            <a:ext cx="3033183" cy="179863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de-DE" noProof="0"/>
              <a:t>Bild durch Klicken auf Symbol hinzufügen</a:t>
            </a:r>
            <a:endParaRPr lang="de-DE" noProof="0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18"/>
          </p:nvPr>
        </p:nvSpPr>
        <p:spPr>
          <a:xfrm>
            <a:off x="6695017" y="6488116"/>
            <a:ext cx="4682067" cy="369887"/>
          </a:xfrm>
          <a:prstGeom prst="rect">
            <a:avLst/>
          </a:prstGeom>
        </p:spPr>
        <p:txBody>
          <a:bodyPr lIns="0" rIns="0" anchor="ctr" anchorCtr="0"/>
          <a:lstStyle>
            <a:lvl1pPr algn="r" eaLnBrk="1" hangingPunct="1">
              <a:defRPr sz="9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en-GB"/>
          </a:p>
        </p:txBody>
      </p:sp>
      <p:sp>
        <p:nvSpPr>
          <p:cNvPr id="9" name="Foliennummernplatzhalter 4"/>
          <p:cNvSpPr>
            <a:spLocks noGrp="1"/>
          </p:cNvSpPr>
          <p:nvPr>
            <p:ph type="sldNum" sz="quarter" idx="19"/>
          </p:nvPr>
        </p:nvSpPr>
        <p:spPr>
          <a:xfrm>
            <a:off x="11377084" y="6488116"/>
            <a:ext cx="660400" cy="369887"/>
          </a:xfrm>
          <a:prstGeom prst="rect">
            <a:avLst/>
          </a:prstGeom>
        </p:spPr>
        <p:txBody>
          <a:bodyPr vert="horz" wrap="square" lIns="91440" tIns="45720" rIns="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900" b="1">
                <a:solidFill>
                  <a:schemeClr val="bg1"/>
                </a:solidFill>
                <a:cs typeface="Arial" charset="0"/>
              </a:defRPr>
            </a:lvl1pPr>
          </a:lstStyle>
          <a:p>
            <a:fld id="{45054A16-D414-4AEB-AA5C-D53AF4B5CC1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23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&amp; Content with Callout 2">
    <p:bg>
      <p:bgPr>
        <a:blipFill dpi="0" rotWithShape="1">
          <a:blip r:embed="rId2">
            <a:lum/>
          </a:blip>
          <a:srcRect/>
          <a:stretch>
            <a:fillRect l="-5000" t="-9000" r="-5000" b="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6">
            <a:extLst>
              <a:ext uri="{FF2B5EF4-FFF2-40B4-BE49-F238E27FC236}">
                <a16:creationId xmlns:a16="http://schemas.microsoft.com/office/drawing/2014/main" id="{3F094F0D-FC5F-2A4E-BF65-B38A88BC9686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381744" y="1393903"/>
            <a:ext cx="7091972" cy="76730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768178" indent="0">
              <a:buNone/>
              <a:defRPr/>
            </a:lvl2pPr>
            <a:lvl3pPr marL="1377641" indent="0">
              <a:buNone/>
              <a:defRPr/>
            </a:lvl3pPr>
            <a:lvl4pPr marL="1828389" indent="0">
              <a:buNone/>
              <a:defRPr/>
            </a:lvl4pPr>
            <a:lvl5pPr marL="2437851" indent="0">
              <a:buNone/>
              <a:defRPr/>
            </a:lvl5pPr>
          </a:lstStyle>
          <a:p>
            <a:pPr lvl="0"/>
            <a:r>
              <a:rPr lang="en-US" dirty="0"/>
              <a:t>Lorem ipsum dolor sit amet, consectetuer adipiscing elit. Maecenas porttitor congue massa. Fusce posuere, magna sed pulvinar ultricies, purus lectus </a:t>
            </a:r>
            <a:r>
              <a:rPr lang="en-US" dirty="0" err="1"/>
              <a:t>malesuada</a:t>
            </a:r>
            <a:r>
              <a:rPr lang="en-US" dirty="0"/>
              <a:t> libero.</a:t>
            </a:r>
          </a:p>
        </p:txBody>
      </p:sp>
      <p:sp>
        <p:nvSpPr>
          <p:cNvPr id="13" name="Text Placeholder 6">
            <a:extLst>
              <a:ext uri="{FF2B5EF4-FFF2-40B4-BE49-F238E27FC236}">
                <a16:creationId xmlns:a16="http://schemas.microsoft.com/office/drawing/2014/main" id="{F8EAE426-B9BF-CE4A-A288-9DC2F7CEADB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81745" y="2531947"/>
            <a:ext cx="7091972" cy="3716453"/>
          </a:xfrm>
          <a:prstGeom prst="rect">
            <a:avLst/>
          </a:prstGeom>
        </p:spPr>
        <p:txBody>
          <a:bodyPr anchor="t"/>
          <a:lstStyle>
            <a:lvl1pPr marL="144434" indent="-144434">
              <a:buClrTx/>
              <a:buFont typeface="Arial" panose="020B0604020202020204" pitchFamily="34" charset="0"/>
              <a:buChar char="•"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768178" indent="0">
              <a:buNone/>
              <a:defRPr/>
            </a:lvl2pPr>
            <a:lvl3pPr marL="1377641" indent="0">
              <a:buNone/>
              <a:defRPr/>
            </a:lvl3pPr>
            <a:lvl4pPr marL="1828389" indent="0">
              <a:buNone/>
              <a:defRPr/>
            </a:lvl4pPr>
            <a:lvl5pPr marL="2437851" indent="0">
              <a:buNone/>
              <a:defRPr/>
            </a:lvl5pPr>
          </a:lstStyle>
          <a:p>
            <a:pPr lvl="0"/>
            <a:r>
              <a:rPr lang="en-US" dirty="0"/>
              <a:t>Lorem ipsum dolor sit amet, consectetuer adipiscing elit. </a:t>
            </a:r>
          </a:p>
        </p:txBody>
      </p:sp>
      <p:sp>
        <p:nvSpPr>
          <p:cNvPr id="15" name="Text Placeholder 6">
            <a:extLst>
              <a:ext uri="{FF2B5EF4-FFF2-40B4-BE49-F238E27FC236}">
                <a16:creationId xmlns:a16="http://schemas.microsoft.com/office/drawing/2014/main" id="{6A4BDDBC-1CC3-6648-98E7-CEED230411C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81744" y="795289"/>
            <a:ext cx="11428512" cy="299000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1600"/>
            </a:lvl1pPr>
            <a:lvl2pPr marL="768178" indent="0">
              <a:buNone/>
              <a:defRPr/>
            </a:lvl2pPr>
            <a:lvl3pPr marL="1377641" indent="0">
              <a:buNone/>
              <a:defRPr/>
            </a:lvl3pPr>
            <a:lvl4pPr marL="1828389" indent="0">
              <a:buNone/>
              <a:defRPr/>
            </a:lvl4pPr>
            <a:lvl5pPr marL="2437851" indent="0">
              <a:buNone/>
              <a:defRPr/>
            </a:lvl5pPr>
          </a:lstStyle>
          <a:p>
            <a:pPr lvl="0"/>
            <a:r>
              <a:rPr lang="en-US" dirty="0"/>
              <a:t>Click to edit subhead content and make sure it is in sentence case or delete if not needed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5360E0-E5C5-124D-BD0C-135207DAA59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B03919F-4534-2247-A566-C1F8E1EEED09}"/>
              </a:ext>
            </a:extLst>
          </p:cNvPr>
          <p:cNvCxnSpPr>
            <a:cxnSpLocks/>
          </p:cNvCxnSpPr>
          <p:nvPr/>
        </p:nvCxnSpPr>
        <p:spPr bwMode="auto">
          <a:xfrm>
            <a:off x="7962749" y="1371601"/>
            <a:ext cx="0" cy="4667693"/>
          </a:xfrm>
          <a:prstGeom prst="line">
            <a:avLst/>
          </a:prstGeom>
          <a:noFill/>
          <a:ln w="25400" cap="rnd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Text Placeholder 6">
            <a:extLst>
              <a:ext uri="{FF2B5EF4-FFF2-40B4-BE49-F238E27FC236}">
                <a16:creationId xmlns:a16="http://schemas.microsoft.com/office/drawing/2014/main" id="{BD2957AC-6A91-074D-8CB1-0AC0F537609C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444786" y="1371599"/>
            <a:ext cx="3365470" cy="4876801"/>
          </a:xfrm>
          <a:prstGeom prst="rect">
            <a:avLst/>
          </a:prstGeom>
        </p:spPr>
        <p:txBody>
          <a:bodyPr anchor="ctr"/>
          <a:lstStyle>
            <a:lvl1pPr marL="0" indent="0" algn="ctr">
              <a:buClr>
                <a:schemeClr val="tx1"/>
              </a:buClr>
              <a:buFont typeface="Arial" panose="020B0604020202020204" pitchFamily="34" charset="0"/>
              <a:buNone/>
              <a:tabLst/>
              <a:defRPr sz="2000" b="1">
                <a:solidFill>
                  <a:schemeClr val="accent2"/>
                </a:solidFill>
              </a:defRPr>
            </a:lvl1pPr>
            <a:lvl2pPr marL="768178" indent="0">
              <a:buNone/>
              <a:defRPr/>
            </a:lvl2pPr>
            <a:lvl3pPr marL="1377641" indent="0">
              <a:buNone/>
              <a:defRPr/>
            </a:lvl3pPr>
            <a:lvl4pPr marL="1828389" indent="0">
              <a:buNone/>
              <a:defRPr/>
            </a:lvl4pPr>
            <a:lvl5pPr marL="2437851" indent="0">
              <a:buNone/>
              <a:defRPr/>
            </a:lvl5pPr>
          </a:lstStyle>
          <a:p>
            <a:pPr lvl="0"/>
            <a:r>
              <a:rPr lang="en-US" dirty="0"/>
              <a:t>Click here to add a slide takeaway or call to action. You may change the color of this text to match the content when necessary.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D951360-5761-E842-9D5E-9848EB5EF9C5}"/>
              </a:ext>
            </a:extLst>
          </p:cNvPr>
          <p:cNvCxnSpPr>
            <a:cxnSpLocks/>
          </p:cNvCxnSpPr>
          <p:nvPr/>
        </p:nvCxnSpPr>
        <p:spPr bwMode="auto">
          <a:xfrm>
            <a:off x="0" y="569111"/>
            <a:ext cx="381744" cy="0"/>
          </a:xfrm>
          <a:prstGeom prst="line">
            <a:avLst/>
          </a:prstGeom>
          <a:noFill/>
          <a:ln w="25400" cap="rnd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576417255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665697" y="5944936"/>
            <a:ext cx="6587499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647623" y="5939011"/>
            <a:ext cx="492060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8056" y="5791253"/>
            <a:ext cx="4536419" cy="1080868"/>
          </a:xfrm>
          <a:prstGeom prst="rtTriangle">
            <a:avLst/>
          </a:prstGeom>
          <a:blipFill>
            <a:blip r:embed="rId9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endParaRPr lang="en-US" sz="1200" dirty="0">
              <a:solidFill>
                <a:prstClr val="white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12316" y="5787741"/>
            <a:ext cx="454067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de-DE"/>
              <a:t>Mastertitelformat bearbeiten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481331"/>
            <a:ext cx="10972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e-DE"/>
              <a:t>Mastertextformat bearbeiten</a:t>
            </a:r>
          </a:p>
          <a:p>
            <a:pPr lvl="1" eaLnBrk="1" latinLnBrk="0" hangingPunct="1"/>
            <a:r>
              <a:rPr kumimoji="0" lang="de-DE"/>
              <a:t>Zweite Ebene</a:t>
            </a:r>
          </a:p>
          <a:p>
            <a:pPr lvl="2" eaLnBrk="1" latinLnBrk="0" hangingPunct="1"/>
            <a:r>
              <a:rPr kumimoji="0" lang="de-DE"/>
              <a:t>Dritte Ebene</a:t>
            </a:r>
          </a:p>
          <a:p>
            <a:pPr lvl="3" eaLnBrk="1" latinLnBrk="0" hangingPunct="1"/>
            <a:r>
              <a:rPr kumimoji="0" lang="de-DE"/>
              <a:t>Vierte Ebene</a:t>
            </a:r>
          </a:p>
          <a:p>
            <a:pPr lvl="4" eaLnBrk="1" latinLnBrk="0" hangingPunct="1"/>
            <a:r>
              <a:rPr kumimoji="0" lang="de-DE"/>
              <a:t>Fünfte Ebene</a:t>
            </a:r>
            <a:endParaRPr kumimoji="0" lang="en-US" dirty="0"/>
          </a:p>
        </p:txBody>
      </p:sp>
      <p:pic>
        <p:nvPicPr>
          <p:cNvPr id="10" name="Picture 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8448" y="6144553"/>
            <a:ext cx="1587500" cy="58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493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Word_Document.docx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E1AF105-A570-49D7-8E90-59EF908EA9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291906"/>
            <a:ext cx="10363200" cy="2060898"/>
          </a:xfrm>
        </p:spPr>
        <p:txBody>
          <a:bodyPr>
            <a:normAutofit/>
          </a:bodyPr>
          <a:lstStyle/>
          <a:p>
            <a:r>
              <a:rPr lang="en-GB" dirty="0"/>
              <a:t>Mantis 7734</a:t>
            </a:r>
            <a:br>
              <a:rPr lang="en-GB" dirty="0"/>
            </a:br>
            <a:r>
              <a:rPr lang="en-US" dirty="0"/>
              <a:t>BrowsePath</a:t>
            </a:r>
            <a:endParaRPr lang="en-GB" dirty="0"/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D857F58A-B547-4B97-AF4C-6571FFC994A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Paul Hunkar</a:t>
            </a:r>
          </a:p>
        </p:txBody>
      </p:sp>
    </p:spTree>
    <p:extLst>
      <p:ext uri="{BB962C8B-B14F-4D97-AF65-F5344CB8AC3E}">
        <p14:creationId xmlns:p14="http://schemas.microsoft.com/office/powerpoint/2010/main" val="20739307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C2B8223C-D18D-4E55-AD14-608EA61A2C6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32833" y="306817"/>
            <a:ext cx="6332474" cy="1340223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95226CED-0D3A-48D4-A7A2-DFBE05DAB3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7267" y="74418"/>
            <a:ext cx="5096934" cy="653433"/>
          </a:xfrm>
        </p:spPr>
        <p:txBody>
          <a:bodyPr>
            <a:normAutofit fontScale="90000"/>
          </a:bodyPr>
          <a:lstStyle/>
          <a:p>
            <a:r>
              <a:rPr lang="en-US" dirty="0"/>
              <a:t>Background</a:t>
            </a:r>
            <a:endParaRPr lang="en-GB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DAC8E6B-0A00-49FD-BCB6-4B90F0621B16}"/>
              </a:ext>
            </a:extLst>
          </p:cNvPr>
          <p:cNvSpPr txBox="1"/>
          <p:nvPr/>
        </p:nvSpPr>
        <p:spPr>
          <a:xfrm>
            <a:off x="1468966" y="0"/>
            <a:ext cx="3484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ortableNodeIdentifier</a:t>
            </a:r>
            <a:endParaRPr lang="en-GB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9DCA7F4-E152-4E47-8328-F49616D7CE80}"/>
              </a:ext>
            </a:extLst>
          </p:cNvPr>
          <p:cNvSpPr/>
          <p:nvPr/>
        </p:nvSpPr>
        <p:spPr>
          <a:xfrm>
            <a:off x="346881" y="1016736"/>
            <a:ext cx="6026149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ECB61E8-0C16-43D1-B038-7EFADC1400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6655" y="1696193"/>
            <a:ext cx="6247807" cy="1598168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0BCB097-D216-4720-A91C-D3AA132E424C}"/>
              </a:ext>
            </a:extLst>
          </p:cNvPr>
          <p:cNvSpPr txBox="1"/>
          <p:nvPr/>
        </p:nvSpPr>
        <p:spPr>
          <a:xfrm>
            <a:off x="1604433" y="1396263"/>
            <a:ext cx="3484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ortableRelativePath</a:t>
            </a:r>
            <a:endParaRPr lang="en-GB" dirty="0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4948B4F3-AB50-4CC2-9FDC-F0DE4982E5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988528"/>
              </p:ext>
            </p:extLst>
          </p:nvPr>
        </p:nvGraphicFramePr>
        <p:xfrm>
          <a:off x="169459" y="3294361"/>
          <a:ext cx="6176963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Document" r:id="rId5" imgW="6187290" imgH="3494909" progId="Word.Document.12">
                  <p:embed/>
                </p:oleObj>
              </mc:Choice>
              <mc:Fallback>
                <p:oleObj name="Document" r:id="rId5" imgW="6187290" imgH="3494909" progId="Word.Document.12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4948B4F3-AB50-4CC2-9FDC-F0DE4982E5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9459" y="3294361"/>
                        <a:ext cx="6176963" cy="349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B7B74644-AC1F-486B-B5CF-D22C7EB3454B}"/>
              </a:ext>
            </a:extLst>
          </p:cNvPr>
          <p:cNvSpPr txBox="1"/>
          <p:nvPr/>
        </p:nvSpPr>
        <p:spPr>
          <a:xfrm>
            <a:off x="1604433" y="2974182"/>
            <a:ext cx="3484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ortableRelativePathElement</a:t>
            </a:r>
            <a:endParaRPr lang="en-GB" dirty="0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3577534C-18CF-402C-AB16-5800A12C6A5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80802" y="919564"/>
            <a:ext cx="5769864" cy="1022604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B4841230-4FD1-4682-AA3F-5951E60FDF7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71658" y="2325285"/>
            <a:ext cx="5788152" cy="1149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028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D885908-B52F-4C0E-998F-2894CDCD6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69" y="797901"/>
            <a:ext cx="8538754" cy="2010613"/>
          </a:xfrm>
        </p:spPr>
        <p:txBody>
          <a:bodyPr>
            <a:normAutofit/>
          </a:bodyPr>
          <a:lstStyle/>
          <a:p>
            <a:r>
              <a:rPr lang="en-GB" sz="2700" dirty="0"/>
              <a:t>ConnectionEndpointConfigurationType</a:t>
            </a:r>
            <a:br>
              <a:rPr lang="en-GB" sz="2700" dirty="0"/>
            </a:br>
            <a:r>
              <a:rPr lang="en-GB" sz="2700" dirty="0"/>
              <a:t> </a:t>
            </a:r>
            <a:r>
              <a:rPr lang="en-GB" sz="2200" dirty="0"/>
              <a:t>- FunctionalEntity</a:t>
            </a:r>
            <a:br>
              <a:rPr lang="en-GB" sz="2200" dirty="0"/>
            </a:br>
            <a:r>
              <a:rPr lang="en-GB" sz="1300" dirty="0"/>
              <a:t>["http://opcfoundation.org/UA/", 47] False, False,[ "Http:/myvendorId", "AC-1"]</a:t>
            </a:r>
            <a:br>
              <a:rPr lang="en-GB" sz="1300" dirty="0"/>
            </a:br>
            <a:r>
              <a:rPr lang="en-GB" sz="1300" dirty="0"/>
              <a:t>["http://opcfoundation.org/UA/", 47] False, False,[ "http://opcfoundation.ord/UA/FX", "FunctionalEntities"]</a:t>
            </a:r>
            <a:br>
              <a:rPr lang="en-GB" sz="1300" dirty="0"/>
            </a:br>
            <a:r>
              <a:rPr lang="en-GB" sz="1300" dirty="0"/>
              <a:t>["http://opcfoundation.org/UA/", 47] False, False,[ "Http:/myvendorId", "FE_A"]</a:t>
            </a:r>
            <a:endParaRPr lang="en-GB" sz="2200" dirty="0"/>
          </a:p>
        </p:txBody>
      </p:sp>
      <p:graphicFrame>
        <p:nvGraphicFramePr>
          <p:cNvPr id="9" name="Inhaltsplatzhalter 8">
            <a:extLst>
              <a:ext uri="{FF2B5EF4-FFF2-40B4-BE49-F238E27FC236}">
                <a16:creationId xmlns:a16="http://schemas.microsoft.com/office/drawing/2014/main" id="{109319FA-3C36-4758-8421-B8C1FE9300F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8820249"/>
              </p:ext>
            </p:extLst>
          </p:nvPr>
        </p:nvGraphicFramePr>
        <p:xfrm>
          <a:off x="7486650" y="-28575"/>
          <a:ext cx="3784600" cy="544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5029120" imgH="7239108" progId="Visio.Drawing.15">
                  <p:embed/>
                </p:oleObj>
              </mc:Choice>
              <mc:Fallback>
                <p:oleObj name="Visio" r:id="rId3" imgW="5029120" imgH="7239108" progId="Visio.Drawing.15">
                  <p:embed/>
                  <p:pic>
                    <p:nvPicPr>
                      <p:cNvPr id="9" name="Inhaltsplatzhalter 8">
                        <a:extLst>
                          <a:ext uri="{FF2B5EF4-FFF2-40B4-BE49-F238E27FC236}">
                            <a16:creationId xmlns:a16="http://schemas.microsoft.com/office/drawing/2014/main" id="{109319FA-3C36-4758-8421-B8C1FE9300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0" y="-28575"/>
                        <a:ext cx="3784600" cy="5446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Inhaltsplatzhalter 1">
            <a:extLst>
              <a:ext uri="{FF2B5EF4-FFF2-40B4-BE49-F238E27FC236}">
                <a16:creationId xmlns:a16="http://schemas.microsoft.com/office/drawing/2014/main" id="{7A0FC138-35F7-40C8-B322-960C2882B503}"/>
              </a:ext>
            </a:extLst>
          </p:cNvPr>
          <p:cNvSpPr txBox="1">
            <a:spLocks/>
          </p:cNvSpPr>
          <p:nvPr/>
        </p:nvSpPr>
        <p:spPr>
          <a:xfrm>
            <a:off x="609599" y="1611086"/>
            <a:ext cx="8058539" cy="439620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GB" sz="1400" dirty="0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EF9004C4-664C-49C5-988F-DFFE26090417}"/>
              </a:ext>
            </a:extLst>
          </p:cNvPr>
          <p:cNvSpPr/>
          <p:nvPr/>
        </p:nvSpPr>
        <p:spPr>
          <a:xfrm>
            <a:off x="8272961" y="1480457"/>
            <a:ext cx="2211977" cy="4746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B8B78A5D-6816-49AD-81DF-956CA78FC603}"/>
              </a:ext>
            </a:extLst>
          </p:cNvPr>
          <p:cNvSpPr/>
          <p:nvPr/>
        </p:nvSpPr>
        <p:spPr>
          <a:xfrm>
            <a:off x="6979921" y="1654"/>
            <a:ext cx="2211977" cy="56605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itel 1">
            <a:extLst>
              <a:ext uri="{FF2B5EF4-FFF2-40B4-BE49-F238E27FC236}">
                <a16:creationId xmlns:a16="http://schemas.microsoft.com/office/drawing/2014/main" id="{80EC54DD-639A-4542-A861-B226D6EFF0CD}"/>
              </a:ext>
            </a:extLst>
          </p:cNvPr>
          <p:cNvSpPr txBox="1">
            <a:spLocks/>
          </p:cNvSpPr>
          <p:nvPr/>
        </p:nvSpPr>
        <p:spPr>
          <a:xfrm>
            <a:off x="-1" y="2984864"/>
            <a:ext cx="8577943" cy="3198779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GB" sz="2400" dirty="0"/>
              <a:t>ConnectionEndpointConfigurationType</a:t>
            </a:r>
          </a:p>
          <a:p>
            <a:r>
              <a:rPr lang="en-GB" sz="2000" dirty="0"/>
              <a:t>- ExpectedVerificationVariables</a:t>
            </a:r>
          </a:p>
          <a:p>
            <a:r>
              <a:rPr lang="en-GB" sz="2000" dirty="0"/>
              <a:t>- ControlGroups</a:t>
            </a:r>
          </a:p>
          <a:p>
            <a:r>
              <a:rPr lang="en-GB" sz="1300" dirty="0"/>
              <a:t>["http://opcfoundation.org/UA/", 47] False, False,[ "http://opcfoundation.ord/UA/FX", "ControlGroups"]</a:t>
            </a:r>
          </a:p>
          <a:p>
            <a:r>
              <a:rPr lang="en-GB" sz="1300" dirty="0"/>
              <a:t>["http://opcfoundation.org/UA/", 47] False, False,[ “http:/myvendorId", "CEP_A1"]</a:t>
            </a:r>
          </a:p>
          <a:p>
            <a:endParaRPr lang="en-GB" sz="2000" dirty="0"/>
          </a:p>
          <a:p>
            <a:pPr marL="342900" indent="-342900">
              <a:buFontTx/>
              <a:buChar char="-"/>
            </a:pPr>
            <a:r>
              <a:rPr lang="en-GB" sz="2000" dirty="0"/>
              <a:t>ConfigurationData</a:t>
            </a:r>
          </a:p>
          <a:p>
            <a:r>
              <a:rPr lang="en-GB" sz="1200" dirty="0"/>
              <a:t>["http://opcfoundation.org/UA/", 47] False, False,[ "http://opcfoundation.ord/UA/FX", "ConfigurationData"]</a:t>
            </a:r>
          </a:p>
          <a:p>
            <a:r>
              <a:rPr lang="en-GB" sz="1200" dirty="0"/>
              <a:t>["http://opcfoundation.org/UA/", 35] False, False,[ "Http:/myvendorId", "</a:t>
            </a:r>
            <a:r>
              <a:rPr lang="en-GB" sz="1200" dirty="0" err="1"/>
              <a:t>MyConfigVariable</a:t>
            </a:r>
            <a:r>
              <a:rPr lang="en-GB" sz="1200" dirty="0"/>
              <a:t>"]</a:t>
            </a:r>
          </a:p>
          <a:p>
            <a:endParaRPr lang="en-GB" sz="2000" dirty="0"/>
          </a:p>
          <a:p>
            <a:pPr marL="571500" indent="-571500">
              <a:buFontTx/>
              <a:buChar char="-"/>
            </a:pPr>
            <a:endParaRPr lang="en-GB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ED8D03B-9B26-46A2-8532-24DF2A0287A7}"/>
              </a:ext>
            </a:extLst>
          </p:cNvPr>
          <p:cNvSpPr/>
          <p:nvPr/>
        </p:nvSpPr>
        <p:spPr>
          <a:xfrm>
            <a:off x="8956582" y="2903500"/>
            <a:ext cx="2211977" cy="4746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F9286442-09B4-473F-8C29-B28A221CB573}"/>
              </a:ext>
            </a:extLst>
          </p:cNvPr>
          <p:cNvSpPr/>
          <p:nvPr/>
        </p:nvSpPr>
        <p:spPr>
          <a:xfrm>
            <a:off x="8225245" y="1434737"/>
            <a:ext cx="2211977" cy="56605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9C039D7-F24A-4784-8043-FEA6367ECAC2}"/>
              </a:ext>
            </a:extLst>
          </p:cNvPr>
          <p:cNvSpPr/>
          <p:nvPr/>
        </p:nvSpPr>
        <p:spPr>
          <a:xfrm>
            <a:off x="8987062" y="3687010"/>
            <a:ext cx="2211977" cy="4746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0614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1" grpId="0"/>
      <p:bldP spid="12" grpId="0" animBg="1"/>
      <p:bldP spid="12" grpId="1" animBg="1"/>
      <p:bldP spid="13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D885908-B52F-4C0E-998F-2894CDCD6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69" y="797901"/>
            <a:ext cx="9461862" cy="3386568"/>
          </a:xfrm>
        </p:spPr>
        <p:txBody>
          <a:bodyPr>
            <a:normAutofit fontScale="90000"/>
          </a:bodyPr>
          <a:lstStyle/>
          <a:p>
            <a:r>
              <a:rPr lang="en-GB" sz="2700" dirty="0"/>
              <a:t>ConnectionEndpointParameterType</a:t>
            </a:r>
            <a:br>
              <a:rPr lang="en-GB" sz="2700" dirty="0"/>
            </a:br>
            <a:r>
              <a:rPr lang="en-GB" sz="2700" dirty="0"/>
              <a:t> </a:t>
            </a:r>
            <a:r>
              <a:rPr lang="en-GB" sz="2200" dirty="0"/>
              <a:t>- InputVariableIds, InputGroupId, OutputVariableIds, </a:t>
            </a:r>
            <a:r>
              <a:rPr lang="en-GB" sz="2200" dirty="0" err="1"/>
              <a:t>OutputGroupIds</a:t>
            </a:r>
            <a:br>
              <a:rPr lang="en-GB" sz="2200" dirty="0"/>
            </a:br>
            <a:br>
              <a:rPr lang="en-GB" sz="1400" dirty="0"/>
            </a:br>
            <a:r>
              <a:rPr lang="en-GB" sz="1400" dirty="0"/>
              <a:t>["http://opcfoundation.org/UA/", 47] False, False,[ "http://opcfoundation.ord/UA/FX", “InputData"]</a:t>
            </a:r>
            <a:br>
              <a:rPr lang="en-GB" sz="1400" dirty="0"/>
            </a:br>
            <a:r>
              <a:rPr lang="en-GB" sz="1400" dirty="0"/>
              <a:t>["http://opcfoundation.org/UA/", 35] False, False,[ “http:/myvendorId", "</a:t>
            </a:r>
            <a:r>
              <a:rPr lang="en-GB" sz="1400" dirty="0" err="1"/>
              <a:t>MyInputVariable</a:t>
            </a:r>
            <a:r>
              <a:rPr lang="en-GB" sz="1400" dirty="0"/>
              <a:t>"]</a:t>
            </a:r>
            <a:br>
              <a:rPr lang="en-GB" sz="1400" dirty="0"/>
            </a:br>
            <a:br>
              <a:rPr lang="en-GB" sz="1400" dirty="0"/>
            </a:br>
            <a:br>
              <a:rPr lang="en-GB" sz="1400" dirty="0"/>
            </a:br>
            <a:r>
              <a:rPr lang="en-GB" sz="1400" dirty="0"/>
              <a:t>["http://opcfoundation.org/UA/", 47] False, False,[ " http:/myvendorId ", “</a:t>
            </a:r>
            <a:r>
              <a:rPr lang="en-GB" sz="1400" dirty="0" err="1"/>
              <a:t>SubFE_B</a:t>
            </a:r>
            <a:r>
              <a:rPr lang="en-GB" sz="1400" dirty="0"/>
              <a:t>"]</a:t>
            </a:r>
            <a:br>
              <a:rPr lang="en-GB" sz="1400" dirty="0"/>
            </a:br>
            <a:r>
              <a:rPr lang="en-GB" sz="1400" dirty="0"/>
              <a:t>["http://opcfoundation.org/UA/", 47] False, False,[ "http://opcfoundation.ord/UA/FX", “InputData"]</a:t>
            </a:r>
            <a:br>
              <a:rPr lang="en-GB" sz="1400" dirty="0"/>
            </a:br>
            <a:r>
              <a:rPr lang="en-GB" sz="1400" dirty="0"/>
              <a:t>["http://opcfoundation.org/UA/", 35] False, False,[ “http:/myvendorId", "</a:t>
            </a:r>
            <a:r>
              <a:rPr lang="en-GB" sz="1400" dirty="0" err="1"/>
              <a:t>MyInputVariable</a:t>
            </a:r>
            <a:r>
              <a:rPr lang="en-GB" sz="1400" dirty="0"/>
              <a:t>"]</a:t>
            </a:r>
            <a:br>
              <a:rPr lang="en-GB" sz="1400" dirty="0"/>
            </a:br>
            <a:br>
              <a:rPr lang="en-GB" sz="1400" dirty="0"/>
            </a:br>
            <a:br>
              <a:rPr lang="en-GB" sz="1400" dirty="0"/>
            </a:br>
            <a:br>
              <a:rPr lang="en-GB" sz="2200" dirty="0"/>
            </a:br>
            <a:endParaRPr lang="en-GB" sz="2200" dirty="0"/>
          </a:p>
        </p:txBody>
      </p:sp>
      <p:graphicFrame>
        <p:nvGraphicFramePr>
          <p:cNvPr id="9" name="Inhaltsplatzhalter 8">
            <a:extLst>
              <a:ext uri="{FF2B5EF4-FFF2-40B4-BE49-F238E27FC236}">
                <a16:creationId xmlns:a16="http://schemas.microsoft.com/office/drawing/2014/main" id="{109319FA-3C36-4758-8421-B8C1FE9300F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8542163"/>
              </p:ext>
            </p:extLst>
          </p:nvPr>
        </p:nvGraphicFramePr>
        <p:xfrm>
          <a:off x="8668138" y="225062"/>
          <a:ext cx="3255963" cy="544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4857800" imgH="8125008" progId="Visio.Drawing.15">
                  <p:embed/>
                </p:oleObj>
              </mc:Choice>
              <mc:Fallback>
                <p:oleObj name="Visio" r:id="rId3" imgW="4857800" imgH="8125008" progId="Visio.Drawing.15">
                  <p:embed/>
                  <p:pic>
                    <p:nvPicPr>
                      <p:cNvPr id="9" name="Inhaltsplatzhalter 8">
                        <a:extLst>
                          <a:ext uri="{FF2B5EF4-FFF2-40B4-BE49-F238E27FC236}">
                            <a16:creationId xmlns:a16="http://schemas.microsoft.com/office/drawing/2014/main" id="{109319FA-3C36-4758-8421-B8C1FE9300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68138" y="225062"/>
                        <a:ext cx="3255963" cy="5446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Inhaltsplatzhalter 1">
            <a:extLst>
              <a:ext uri="{FF2B5EF4-FFF2-40B4-BE49-F238E27FC236}">
                <a16:creationId xmlns:a16="http://schemas.microsoft.com/office/drawing/2014/main" id="{7A0FC138-35F7-40C8-B322-960C2882B503}"/>
              </a:ext>
            </a:extLst>
          </p:cNvPr>
          <p:cNvSpPr txBox="1">
            <a:spLocks/>
          </p:cNvSpPr>
          <p:nvPr/>
        </p:nvSpPr>
        <p:spPr>
          <a:xfrm>
            <a:off x="609599" y="1611086"/>
            <a:ext cx="8058539" cy="439620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40937782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F916F779-8333-4EA6-825F-76763B940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6753" y="1198302"/>
            <a:ext cx="9130937" cy="4525963"/>
          </a:xfrm>
        </p:spPr>
        <p:txBody>
          <a:bodyPr>
            <a:normAutofit/>
          </a:bodyPr>
          <a:lstStyle/>
          <a:p>
            <a:pPr marL="393192" lvl="1" indent="0">
              <a:buNone/>
            </a:pPr>
            <a:r>
              <a:rPr lang="en-GB" sz="2400" dirty="0"/>
              <a:t>AssetVerificationType - AssetToVerify</a:t>
            </a:r>
          </a:p>
          <a:p>
            <a:pPr marL="393192" lvl="1" indent="0">
              <a:buNone/>
            </a:pPr>
            <a:r>
              <a:rPr lang="en-GB" sz="1400" dirty="0"/>
              <a:t>["http://opcfoundation.org/UA/", 47] False, False,[ "Http:/myvendorId", "AC-1"]</a:t>
            </a:r>
            <a:br>
              <a:rPr lang="en-GB" sz="1400" dirty="0"/>
            </a:br>
            <a:r>
              <a:rPr lang="en-GB" sz="1400" dirty="0"/>
              <a:t>["http://opcfoundation.org/UA/", 47] False, False,[ "http://opcfoundation.ord/UA/FX", “Assets"]</a:t>
            </a:r>
            <a:br>
              <a:rPr lang="en-GB" sz="1400" dirty="0"/>
            </a:br>
            <a:r>
              <a:rPr lang="en-GB" sz="1400" dirty="0"/>
              <a:t>["http://opcfoundation.org/UA/", 47] False, False,[ "Http:/myvendorId", “</a:t>
            </a:r>
            <a:r>
              <a:rPr lang="en-GB" sz="1400" dirty="0" err="1"/>
              <a:t>ComplexAsset</a:t>
            </a:r>
            <a:r>
              <a:rPr lang="en-GB" sz="1400" dirty="0"/>
              <a:t>"]</a:t>
            </a:r>
          </a:p>
          <a:p>
            <a:pPr marL="393192" lvl="1" indent="0">
              <a:buNone/>
            </a:pPr>
            <a:endParaRPr lang="en-GB" dirty="0"/>
          </a:p>
          <a:p>
            <a:pPr marL="393192" lvl="1" indent="0">
              <a:buNone/>
            </a:pPr>
            <a:endParaRPr lang="en-GB" dirty="0"/>
          </a:p>
          <a:p>
            <a:pPr marL="393192" lvl="1" indent="0">
              <a:buNone/>
            </a:pPr>
            <a:r>
              <a:rPr lang="en-GB" dirty="0"/>
              <a:t>AssetVerificationType –ExpectedAdditionalVerificationVariables</a:t>
            </a:r>
          </a:p>
          <a:p>
            <a:pPr marL="393192" lvl="1" indent="0">
              <a:buNone/>
            </a:pPr>
            <a:r>
              <a:rPr lang="en-GB" sz="1400" dirty="0">
                <a:solidFill>
                  <a:srgbClr val="FF0000"/>
                </a:solidFill>
              </a:rPr>
              <a:t>["http://opcfoundation.org/UA/", 47] False, False,[ "Http:/myvendorId", "AC-1"]</a:t>
            </a:r>
            <a:br>
              <a:rPr lang="en-GB" sz="1400" dirty="0">
                <a:solidFill>
                  <a:srgbClr val="FF0000"/>
                </a:solidFill>
              </a:rPr>
            </a:br>
            <a:r>
              <a:rPr lang="en-GB" sz="1400" dirty="0">
                <a:solidFill>
                  <a:srgbClr val="FF0000"/>
                </a:solidFill>
              </a:rPr>
              <a:t>["http://opcfoundation.org/UA/", 47] False, False,[ "http://opcfoundation.ord/UA/FX", “Assets"]</a:t>
            </a:r>
            <a:br>
              <a:rPr lang="en-GB" sz="1400" dirty="0">
                <a:solidFill>
                  <a:srgbClr val="FF0000"/>
                </a:solidFill>
              </a:rPr>
            </a:br>
            <a:r>
              <a:rPr lang="en-GB" sz="1400" dirty="0">
                <a:solidFill>
                  <a:srgbClr val="FF0000"/>
                </a:solidFill>
              </a:rPr>
              <a:t>["http://opcfoundation.org/UA/", 47] False, False,[ "Http:/myvendorId", “</a:t>
            </a:r>
            <a:r>
              <a:rPr lang="en-GB" sz="1400" dirty="0" err="1">
                <a:solidFill>
                  <a:srgbClr val="FF0000"/>
                </a:solidFill>
              </a:rPr>
              <a:t>ComplexAsset</a:t>
            </a:r>
            <a:r>
              <a:rPr lang="en-GB" sz="1400" dirty="0">
                <a:solidFill>
                  <a:srgbClr val="FF0000"/>
                </a:solidFill>
              </a:rPr>
              <a:t>"]</a:t>
            </a:r>
          </a:p>
          <a:p>
            <a:pPr marL="393192" lvl="1" indent="0">
              <a:buNone/>
            </a:pPr>
            <a:r>
              <a:rPr lang="en-GB" sz="1400" dirty="0"/>
              <a:t>["http://opcfoundation.org/UA/", 47] False, False,[ "Http:/myvendorId", “</a:t>
            </a:r>
            <a:r>
              <a:rPr lang="en-GB" sz="1400" dirty="0" err="1"/>
              <a:t>MyVariable</a:t>
            </a:r>
            <a:r>
              <a:rPr lang="en-GB" sz="1400" dirty="0"/>
              <a:t>"]</a:t>
            </a:r>
          </a:p>
          <a:p>
            <a:pPr marL="393192" lvl="1" indent="0">
              <a:buNone/>
            </a:pPr>
            <a:endParaRPr lang="en-GB" sz="1400" dirty="0"/>
          </a:p>
          <a:p>
            <a:pPr marL="393192" lvl="1" indent="0">
              <a:buNone/>
            </a:pPr>
            <a:endParaRPr lang="en-GB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424C795A-0950-45C1-A759-320C7E1093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2700"/>
            <a:ext cx="10972800" cy="875574"/>
          </a:xfrm>
        </p:spPr>
        <p:txBody>
          <a:bodyPr>
            <a:normAutofit fontScale="90000"/>
          </a:bodyPr>
          <a:lstStyle/>
          <a:p>
            <a:r>
              <a:rPr lang="en-GB" dirty="0"/>
              <a:t>BrowsePaths in ConnectionConfigurationSet</a:t>
            </a: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712E8A95-1586-468F-98B8-B125AF3B3C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738944"/>
              </p:ext>
            </p:extLst>
          </p:nvPr>
        </p:nvGraphicFramePr>
        <p:xfrm>
          <a:off x="8566105" y="1046570"/>
          <a:ext cx="4081462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4267176" imgH="4543611" progId="Visio.Drawing.15">
                  <p:embed/>
                </p:oleObj>
              </mc:Choice>
              <mc:Fallback>
                <p:oleObj name="Visio" r:id="rId3" imgW="4267176" imgH="4543611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712E8A95-1586-468F-98B8-B125AF3B3C2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66105" y="1046570"/>
                        <a:ext cx="4081462" cy="434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759119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PC Technology Summit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Deimo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ED1E2180D3F7D4C849472C4C1DEC8CB" ma:contentTypeVersion="5" ma:contentTypeDescription="Create a new document." ma:contentTypeScope="" ma:versionID="249480eed52ae7d8e87e5c5548e0b08d">
  <xsd:schema xmlns:xsd="http://www.w3.org/2001/XMLSchema" xmlns:xs="http://www.w3.org/2001/XMLSchema" xmlns:p="http://schemas.microsoft.com/office/2006/metadata/properties" xmlns:ns2="96b9ae89-fe18-4d56-9bd1-f35bd0683a7f" xmlns:ns3="27d02c4f-4b43-4fd5-9a63-f3f786017993" targetNamespace="http://schemas.microsoft.com/office/2006/metadata/properties" ma:root="true" ma:fieldsID="a8df11874a051cb17262b8e9217c781b" ns2:_="" ns3:_="">
    <xsd:import namespace="96b9ae89-fe18-4d56-9bd1-f35bd0683a7f"/>
    <xsd:import namespace="27d02c4f-4b43-4fd5-9a63-f3f78601799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DateTaken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_Flow_SignoffStatu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b9ae89-fe18-4d56-9bd1-f35bd0683a7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hidden="true" ma:internalName="MediaServiceAutoTags" ma:readOnly="true">
      <xsd:simpleType>
        <xsd:restriction base="dms:Text"/>
      </xsd:simpleType>
    </xsd:element>
    <xsd:element name="MediaServiceOCR" ma:index="13" nillable="true" ma:displayName="Extracted Text" ma:hidden="true" ma:internalName="MediaServiceOCR" ma:readOnly="true">
      <xsd:simpleType>
        <xsd:restriction base="dms:Note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hidden="true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hidden="true" ma:internalName="MediaServiceKeyPoints" ma:readOnly="true">
      <xsd:simpleType>
        <xsd:restriction base="dms:Note"/>
      </xsd:simpleType>
    </xsd:element>
    <xsd:element name="_Flow_SignoffStatus" ma:index="20" nillable="true" ma:displayName="Sign-off status" ma:internalName="Sign_x002d_off_x0020_status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d02c4f-4b43-4fd5-9a63-f3f78601799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hidden="tru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hidden="true" ma:internalName="SharedWithDetail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96b9ae89-fe18-4d56-9bd1-f35bd0683a7f" xsi:nil="true"/>
  </documentManagement>
</p:properties>
</file>

<file path=customXml/itemProps1.xml><?xml version="1.0" encoding="utf-8"?>
<ds:datastoreItem xmlns:ds="http://schemas.openxmlformats.org/officeDocument/2006/customXml" ds:itemID="{5F958416-353B-4F41-8416-609A4659049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7234BC6-4398-4683-AF92-506CBE5420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b9ae89-fe18-4d56-9bd1-f35bd0683a7f"/>
    <ds:schemaRef ds:uri="27d02c4f-4b43-4fd5-9a63-f3f78601799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52BBDCD-0273-4E7E-8ABA-94CBBE56B574}">
  <ds:schemaRefs>
    <ds:schemaRef ds:uri="96b9ae89-fe18-4d56-9bd1-f35bd0683a7f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27d02c4f-4b43-4fd5-9a63-f3f786017993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stablishConnections single-multi cmd profile</Template>
  <TotalTime>26091</TotalTime>
  <Words>545</Words>
  <Application>Microsoft Office PowerPoint</Application>
  <PresentationFormat>Widescreen</PresentationFormat>
  <Paragraphs>25</Paragraphs>
  <Slides>5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6" baseType="lpstr">
      <vt:lpstr>OPC Technology Summit Template</vt:lpstr>
      <vt:lpstr>Mantis 7734 BrowsePath</vt:lpstr>
      <vt:lpstr>Background</vt:lpstr>
      <vt:lpstr>ConnectionEndpointConfigurationType  - FunctionalEntity ["http://opcfoundation.org/UA/", 47] False, False,[ "Http:/myvendorId", "AC-1"] ["http://opcfoundation.org/UA/", 47] False, False,[ "http://opcfoundation.ord/UA/FX", "FunctionalEntities"] ["http://opcfoundation.org/UA/", 47] False, False,[ "Http:/myvendorId", "FE_A"]</vt:lpstr>
      <vt:lpstr>ConnectionEndpointParameterType  - InputVariableIds, InputGroupId, OutputVariableIds, OutputGroupIds  ["http://opcfoundation.org/UA/", 47] False, False,[ "http://opcfoundation.ord/UA/FX", “InputData"] ["http://opcfoundation.org/UA/", 35] False, False,[ “http:/myvendorId", "MyInputVariable"]   ["http://opcfoundation.org/UA/", 47] False, False,[ " http:/myvendorId ", “SubFE_B"] ["http://opcfoundation.org/UA/", 47] False, False,[ "http://opcfoundation.ord/UA/FX", “InputData"] ["http://opcfoundation.org/UA/", 35] False, False,[ “http:/myvendorId", "MyInputVariable"]    </vt:lpstr>
      <vt:lpstr>BrowsePaths in ConnectionConfigurationS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Biehler, Georg (DI FA TI ART STD)</dc:creator>
  <cp:lastModifiedBy>Paul Hunkar</cp:lastModifiedBy>
  <cp:revision>32</cp:revision>
  <dcterms:created xsi:type="dcterms:W3CDTF">2021-12-20T10:48:03Z</dcterms:created>
  <dcterms:modified xsi:type="dcterms:W3CDTF">2022-03-14T13:1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59b6cd5-d141-4a33-8bf1-0ca04484304f_Enabled">
    <vt:lpwstr>true</vt:lpwstr>
  </property>
  <property fmtid="{D5CDD505-2E9C-101B-9397-08002B2CF9AE}" pid="3" name="MSIP_Label_a59b6cd5-d141-4a33-8bf1-0ca04484304f_SetDate">
    <vt:lpwstr>2022-01-18T13:09:50Z</vt:lpwstr>
  </property>
  <property fmtid="{D5CDD505-2E9C-101B-9397-08002B2CF9AE}" pid="4" name="MSIP_Label_a59b6cd5-d141-4a33-8bf1-0ca04484304f_Method">
    <vt:lpwstr>Standard</vt:lpwstr>
  </property>
  <property fmtid="{D5CDD505-2E9C-101B-9397-08002B2CF9AE}" pid="5" name="MSIP_Label_a59b6cd5-d141-4a33-8bf1-0ca04484304f_Name">
    <vt:lpwstr>restricted-default</vt:lpwstr>
  </property>
  <property fmtid="{D5CDD505-2E9C-101B-9397-08002B2CF9AE}" pid="6" name="MSIP_Label_a59b6cd5-d141-4a33-8bf1-0ca04484304f_SiteId">
    <vt:lpwstr>38ae3bcd-9579-4fd4-adda-b42e1495d55a</vt:lpwstr>
  </property>
  <property fmtid="{D5CDD505-2E9C-101B-9397-08002B2CF9AE}" pid="7" name="MSIP_Label_a59b6cd5-d141-4a33-8bf1-0ca04484304f_ActionId">
    <vt:lpwstr>8cedbf38-1b82-49ca-bb8c-f4f22650c46b</vt:lpwstr>
  </property>
  <property fmtid="{D5CDD505-2E9C-101B-9397-08002B2CF9AE}" pid="8" name="MSIP_Label_a59b6cd5-d141-4a33-8bf1-0ca04484304f_ContentBits">
    <vt:lpwstr>0</vt:lpwstr>
  </property>
  <property fmtid="{D5CDD505-2E9C-101B-9397-08002B2CF9AE}" pid="9" name="Document_Confidentiality">
    <vt:lpwstr>Restricted</vt:lpwstr>
  </property>
  <property fmtid="{D5CDD505-2E9C-101B-9397-08002B2CF9AE}" pid="10" name="ContentTypeId">
    <vt:lpwstr>0x0101008ED1E2180D3F7D4C849472C4C1DEC8CB</vt:lpwstr>
  </property>
</Properties>
</file>